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02FEC079" w:rsidR="00057B1B" w:rsidRDefault="00C85C22" w:rsidP="008C6C29">
      <w:pPr>
        <w:pStyle w:val="1"/>
      </w:pPr>
      <w:bookmarkStart w:id="0" w:name="OLE_LINK4"/>
      <w:bookmarkStart w:id="1" w:name="OLE_LINK5"/>
      <w:r>
        <w:rPr>
          <w:rFonts w:hint="eastAsia"/>
        </w:rPr>
        <w:t>硬直系统</w:t>
      </w:r>
    </w:p>
    <w:bookmarkEnd w:id="0"/>
    <w:bookmarkEnd w:id="1"/>
    <w:p w14:paraId="77373FFB" w14:textId="022A84BA" w:rsidR="00057B1B" w:rsidRPr="008C6C29" w:rsidRDefault="00057B1B" w:rsidP="008C6C29">
      <w:pPr>
        <w:pStyle w:val="2"/>
      </w:pPr>
      <w:r w:rsidRPr="008C6C29">
        <w:t>设计原由与设计目标</w:t>
      </w:r>
    </w:p>
    <w:p w14:paraId="0E59B1D8" w14:textId="664AF60A" w:rsidR="00F16CBC" w:rsidRDefault="00F16CBC" w:rsidP="005572FF">
      <w:r>
        <w:t>硬直从动画表现上来说是一个受击并恢复正常状态的动作</w:t>
      </w:r>
      <w:r>
        <w:rPr>
          <w:rFonts w:hint="eastAsia"/>
        </w:rPr>
        <w:t>，从玩家角度理解是被攻击后进入暂时失控的状态。</w:t>
      </w:r>
    </w:p>
    <w:p w14:paraId="780BD550" w14:textId="5BC56375" w:rsidR="00165CEE" w:rsidRDefault="00F16CBC" w:rsidP="005572FF">
      <w:r>
        <w:rPr>
          <w:rFonts w:hint="eastAsia"/>
        </w:rPr>
        <w:t>硬直是提供打击反馈的关键，在受到来自不同方向和大小的力的攻击后播放不同的硬直动画，能极大增强战斗体验，使打击反馈可信。然而具体播放哪种硬直动画，何时进入硬直，这些都需要进行系统性的设计</w:t>
      </w:r>
      <w:r w:rsidR="00FB5553">
        <w:rPr>
          <w:rFonts w:hint="eastAsia"/>
        </w:rPr>
        <w:t>。</w:t>
      </w:r>
    </w:p>
    <w:p w14:paraId="5BBEB0CB" w14:textId="077BBCAD" w:rsidR="00BA4FF2" w:rsidRDefault="00A73014" w:rsidP="00FB5553">
      <w:pPr>
        <w:pStyle w:val="2"/>
      </w:pPr>
      <w:r>
        <w:rPr>
          <w:rFonts w:hint="eastAsia"/>
        </w:rPr>
        <w:t>硬直</w:t>
      </w:r>
      <w:r>
        <w:t>类型</w:t>
      </w:r>
    </w:p>
    <w:p w14:paraId="31D468E1" w14:textId="3E3816EC" w:rsidR="00BE4600" w:rsidRDefault="00BE4600" w:rsidP="00BE4600">
      <w:pPr>
        <w:pStyle w:val="3"/>
      </w:pPr>
      <w:r>
        <w:rPr>
          <w:rFonts w:hint="eastAsia"/>
        </w:rPr>
        <w:t>普通硬直</w:t>
      </w:r>
    </w:p>
    <w:p w14:paraId="3CA12A07" w14:textId="06447CC2" w:rsidR="00E030BF" w:rsidRDefault="00E030BF" w:rsidP="00E030BF">
      <w:r>
        <w:t>普通硬直是指在大多数情况下</w:t>
      </w:r>
      <w:r>
        <w:rPr>
          <w:rFonts w:hint="eastAsia"/>
        </w:rPr>
        <w:t>，</w:t>
      </w:r>
      <w:r>
        <w:t>小怪以及</w:t>
      </w:r>
      <w:r>
        <w:rPr>
          <w:rFonts w:hint="eastAsia"/>
        </w:rPr>
        <w:t>Bo</w:t>
      </w:r>
      <w:r>
        <w:t>ss的简单招式对主角造成的打击效果</w:t>
      </w:r>
      <w:r>
        <w:rPr>
          <w:rFonts w:hint="eastAsia"/>
        </w:rPr>
        <w:t>。</w:t>
      </w:r>
      <w:r>
        <w:t>主角只是类似后仰</w:t>
      </w:r>
      <w:r w:rsidR="00B451AC">
        <w:rPr>
          <w:rFonts w:hint="eastAsia"/>
        </w:rPr>
        <w:t>/前俯</w:t>
      </w:r>
      <w:r>
        <w:t>的方式呈现硬直</w:t>
      </w:r>
      <w:r>
        <w:rPr>
          <w:rFonts w:hint="eastAsia"/>
        </w:rPr>
        <w:t>，</w:t>
      </w:r>
      <w:r>
        <w:t>并没有其他的特殊逻辑</w:t>
      </w:r>
      <w:r>
        <w:rPr>
          <w:rFonts w:hint="eastAsia"/>
        </w:rPr>
        <w:t>。</w:t>
      </w:r>
      <w:r w:rsidR="005453A7">
        <w:rPr>
          <w:rFonts w:hint="eastAsia"/>
        </w:rPr>
        <w:t>至于</w:t>
      </w:r>
      <w:r w:rsidR="00D62150">
        <w:rPr>
          <w:rFonts w:hint="eastAsia"/>
        </w:rPr>
        <w:t>主角攻击怪物，则只会触发普通硬直。</w:t>
      </w:r>
    </w:p>
    <w:p w14:paraId="0EA806EC" w14:textId="2834D7BA" w:rsidR="00FB5553" w:rsidRDefault="00FB5553" w:rsidP="00BE4600">
      <w:pPr>
        <w:pStyle w:val="4"/>
      </w:pPr>
      <w:r>
        <w:rPr>
          <w:rFonts w:hint="eastAsia"/>
        </w:rPr>
        <w:t>受击朝向</w:t>
      </w:r>
    </w:p>
    <w:p w14:paraId="20FE7DB7" w14:textId="6FAAA200" w:rsidR="00831451" w:rsidRDefault="00831451" w:rsidP="00831451">
      <w:r>
        <w:t>当受击对象</w:t>
      </w:r>
      <w:r>
        <w:rPr>
          <w:rFonts w:hint="eastAsia"/>
        </w:rPr>
        <w:t>（此处指非Bo</w:t>
      </w:r>
      <w:r>
        <w:t>ss怪物</w:t>
      </w:r>
      <w:r>
        <w:rPr>
          <w:rFonts w:hint="eastAsia"/>
        </w:rPr>
        <w:t>、</w:t>
      </w:r>
      <w:r>
        <w:t>主角</w:t>
      </w:r>
      <w:r>
        <w:rPr>
          <w:rFonts w:hint="eastAsia"/>
        </w:rPr>
        <w:t>）在进入硬直前面朝的方向不同，会影响其播放哪种朝向的硬直动画。也就是说受击分正面受击和背面受击，因为朝向不同，</w:t>
      </w:r>
      <w:r w:rsidR="00B451AC">
        <w:rPr>
          <w:rFonts w:hint="eastAsia"/>
        </w:rPr>
        <w:t>硬直</w:t>
      </w:r>
      <w:r>
        <w:rPr>
          <w:rFonts w:hint="eastAsia"/>
        </w:rPr>
        <w:t>动画也不同。</w:t>
      </w:r>
    </w:p>
    <w:p w14:paraId="7F3BD0D6" w14:textId="01CC201C" w:rsidR="00831451" w:rsidRPr="00831451" w:rsidRDefault="00831451" w:rsidP="00831451">
      <w:r>
        <w:t>一般来说</w:t>
      </w:r>
      <w:r>
        <w:rPr>
          <w:rFonts w:hint="eastAsia"/>
        </w:rPr>
        <w:t>，</w:t>
      </w:r>
      <w:r>
        <w:t>正面受击</w:t>
      </w:r>
      <w:r>
        <w:rPr>
          <w:rFonts w:hint="eastAsia"/>
        </w:rPr>
        <w:t>，</w:t>
      </w:r>
      <w:r>
        <w:t>受击对象上身后仰</w:t>
      </w:r>
      <w:r>
        <w:rPr>
          <w:rFonts w:hint="eastAsia"/>
        </w:rPr>
        <w:t>；背面受击，上身被迫俯身。</w:t>
      </w:r>
    </w:p>
    <w:p w14:paraId="4E6DC63C" w14:textId="432F54BE" w:rsidR="009F2E64" w:rsidRDefault="00D22203" w:rsidP="00BE4600">
      <w:pPr>
        <w:pStyle w:val="4"/>
      </w:pPr>
      <w:r>
        <w:rPr>
          <w:rFonts w:hint="eastAsia"/>
        </w:rPr>
        <w:t>硬直大小</w:t>
      </w:r>
    </w:p>
    <w:p w14:paraId="3F0BA7CF" w14:textId="7E73D251" w:rsidR="00083D6D" w:rsidRDefault="00083D6D" w:rsidP="00083D6D">
      <w:r>
        <w:lastRenderedPageBreak/>
        <w:t>根据承受攻击的力度大小</w:t>
      </w:r>
      <w:r>
        <w:rPr>
          <w:rFonts w:hint="eastAsia"/>
        </w:rPr>
        <w:t>，</w:t>
      </w:r>
      <w:r>
        <w:t>也会使受击对象产生程度不同的硬直</w:t>
      </w:r>
      <w:r>
        <w:rPr>
          <w:rFonts w:hint="eastAsia"/>
        </w:rPr>
        <w:t>。</w:t>
      </w:r>
      <w:r>
        <w:t>现在分三种程度</w:t>
      </w:r>
      <w:r>
        <w:rPr>
          <w:rFonts w:hint="eastAsia"/>
        </w:rPr>
        <w:t>，</w:t>
      </w:r>
      <w:r>
        <w:t>小硬直</w:t>
      </w:r>
      <w:r>
        <w:rPr>
          <w:rFonts w:hint="eastAsia"/>
        </w:rPr>
        <w:t>、</w:t>
      </w:r>
      <w:r>
        <w:t>中硬直</w:t>
      </w:r>
      <w:r>
        <w:rPr>
          <w:rFonts w:hint="eastAsia"/>
        </w:rPr>
        <w:t>、</w:t>
      </w:r>
      <w:r>
        <w:t>大硬直</w:t>
      </w:r>
      <w:r>
        <w:rPr>
          <w:rFonts w:hint="eastAsia"/>
        </w:rPr>
        <w:t>。</w:t>
      </w:r>
      <w:r>
        <w:t>对应关系类似以下关系</w:t>
      </w:r>
      <w:r>
        <w:rPr>
          <w:rFonts w:hint="eastAsia"/>
        </w:rPr>
        <w:t>：</w:t>
      </w:r>
    </w:p>
    <w:p w14:paraId="3C587173" w14:textId="35D3B1C6" w:rsidR="00083D6D" w:rsidRDefault="00083D6D" w:rsidP="00083D6D">
      <w:r>
        <w:t>小硬直</w:t>
      </w:r>
      <w:r>
        <w:rPr>
          <w:rFonts w:hint="eastAsia"/>
        </w:rPr>
        <w:t>——轻</w:t>
      </w:r>
      <w:r>
        <w:t>拳攻击</w:t>
      </w:r>
    </w:p>
    <w:p w14:paraId="1557C3C9" w14:textId="7F7029F1" w:rsidR="00083D6D" w:rsidRDefault="00083D6D" w:rsidP="00083D6D">
      <w:r>
        <w:t>中硬直</w:t>
      </w:r>
      <w:r>
        <w:rPr>
          <w:rFonts w:hint="eastAsia"/>
        </w:rPr>
        <w:t>——</w:t>
      </w:r>
      <w:r>
        <w:t>剑刺</w:t>
      </w:r>
    </w:p>
    <w:p w14:paraId="0D0602C2" w14:textId="77FA95F2" w:rsidR="00083D6D" w:rsidRDefault="00083D6D" w:rsidP="00083D6D">
      <w:r>
        <w:t>大硬直</w:t>
      </w:r>
      <w:r>
        <w:rPr>
          <w:rFonts w:hint="eastAsia"/>
        </w:rPr>
        <w:t>——</w:t>
      </w:r>
      <w:r>
        <w:t>石锤锤击</w:t>
      </w:r>
      <w:r w:rsidR="00D96B2C">
        <w:rPr>
          <w:rFonts w:hint="eastAsia"/>
        </w:rPr>
        <w:t>，Bo</w:t>
      </w:r>
      <w:r w:rsidR="00D96B2C">
        <w:t>ss猛击</w:t>
      </w:r>
    </w:p>
    <w:p w14:paraId="251090C8" w14:textId="74D551EB" w:rsidR="00083D6D" w:rsidRDefault="00083D6D" w:rsidP="00083D6D">
      <w:r>
        <w:t>另外</w:t>
      </w:r>
      <w:r>
        <w:rPr>
          <w:rFonts w:hint="eastAsia"/>
        </w:rPr>
        <w:t>，</w:t>
      </w:r>
      <w:r>
        <w:t>每一种不同的硬直都会对应不同的可取消区间</w:t>
      </w:r>
      <w:r>
        <w:rPr>
          <w:rFonts w:hint="eastAsia"/>
        </w:rPr>
        <w:t>（参考：</w:t>
      </w:r>
      <w:hyperlink r:id="rId8" w:history="1">
        <w:r w:rsidRPr="00083D6D">
          <w:rPr>
            <w:rStyle w:val="a8"/>
            <w:rFonts w:hint="eastAsia"/>
            <w:i/>
            <w:color w:val="00B0F0"/>
          </w:rPr>
          <w:t>取消</w:t>
        </w:r>
        <w:r w:rsidR="00B40396">
          <w:rPr>
            <w:rStyle w:val="a8"/>
            <w:rFonts w:hint="eastAsia"/>
            <w:i/>
            <w:color w:val="00B0F0"/>
          </w:rPr>
          <w:t>机</w:t>
        </w:r>
        <w:r w:rsidR="00B40396">
          <w:rPr>
            <w:rStyle w:val="a8"/>
            <w:rFonts w:hint="eastAsia"/>
            <w:i/>
            <w:color w:val="00B0F0"/>
          </w:rPr>
          <w:t>制</w:t>
        </w:r>
        <w:r w:rsidRPr="00083D6D">
          <w:rPr>
            <w:rStyle w:val="a8"/>
            <w:rFonts w:hint="eastAsia"/>
            <w:i/>
            <w:color w:val="00B0F0"/>
          </w:rPr>
          <w:t>.</w:t>
        </w:r>
        <w:r w:rsidRPr="00083D6D">
          <w:rPr>
            <w:rStyle w:val="a8"/>
            <w:i/>
            <w:color w:val="00B0F0"/>
          </w:rPr>
          <w:t>docx</w:t>
        </w:r>
      </w:hyperlink>
      <w:r w:rsidR="00686289">
        <w:rPr>
          <w:rFonts w:hint="eastAsia"/>
        </w:rPr>
        <w:t>）。</w:t>
      </w:r>
    </w:p>
    <w:p w14:paraId="0BDC5AC5" w14:textId="5986A468" w:rsidR="00A45EA9" w:rsidRDefault="00A45EA9" w:rsidP="00A45EA9">
      <w:pPr>
        <w:pStyle w:val="4"/>
      </w:pPr>
      <w:r>
        <w:rPr>
          <w:rFonts w:hint="eastAsia"/>
        </w:rPr>
        <w:t>地面硬直/空中硬直</w:t>
      </w:r>
    </w:p>
    <w:p w14:paraId="1D5E1049" w14:textId="26A48EEA" w:rsidR="00A45EA9" w:rsidRPr="00A45EA9" w:rsidRDefault="00A45EA9" w:rsidP="00A45EA9">
      <w:r>
        <w:t>另外</w:t>
      </w:r>
      <w:r>
        <w:rPr>
          <w:rFonts w:hint="eastAsia"/>
        </w:rPr>
        <w:t>，</w:t>
      </w:r>
      <w:r>
        <w:t>硬直还分为在地面或者空中的硬直</w:t>
      </w:r>
      <w:r>
        <w:rPr>
          <w:rFonts w:hint="eastAsia"/>
        </w:rPr>
        <w:t>。依据角色当前是否浮空的状态来决定播放角色的哪一种硬直动画。同样的，每种如此分类的动画都有2种受击朝向和3种受击强度分类。</w:t>
      </w:r>
    </w:p>
    <w:p w14:paraId="36B4A1E0" w14:textId="4AB2F1CE" w:rsidR="00686289" w:rsidRDefault="00686289" w:rsidP="00686289">
      <w:pPr>
        <w:pStyle w:val="4"/>
      </w:pPr>
      <w:r>
        <w:rPr>
          <w:rFonts w:hint="eastAsia"/>
        </w:rPr>
        <w:t>击退</w:t>
      </w:r>
    </w:p>
    <w:p w14:paraId="4DF34719" w14:textId="73585D2C" w:rsidR="00686289" w:rsidRDefault="00686289" w:rsidP="00686289">
      <w:r>
        <w:t>在播放普通硬直时</w:t>
      </w:r>
      <w:r>
        <w:rPr>
          <w:rFonts w:hint="eastAsia"/>
        </w:rPr>
        <w:t>，</w:t>
      </w:r>
      <w:r>
        <w:t>可能会因为怪物攻击造成的冲击力形成一次击退位移</w:t>
      </w:r>
      <w:r>
        <w:rPr>
          <w:rFonts w:hint="eastAsia"/>
        </w:rPr>
        <w:t>。</w:t>
      </w:r>
      <w:r>
        <w:t>我们可以为带击退的硬直指定一个单独的硬直动画</w:t>
      </w:r>
      <w:r>
        <w:rPr>
          <w:rFonts w:hint="eastAsia"/>
        </w:rPr>
        <w:t>，</w:t>
      </w:r>
      <w:r>
        <w:t>使被击退的动画配合位移的效果最佳</w:t>
      </w:r>
      <w:r>
        <w:rPr>
          <w:rFonts w:hint="eastAsia"/>
        </w:rPr>
        <w:t>。</w:t>
      </w:r>
    </w:p>
    <w:p w14:paraId="1E21C979" w14:textId="146C44FF" w:rsidR="003E0666" w:rsidRDefault="003E0666" w:rsidP="003E0666">
      <w:r>
        <w:rPr>
          <w:rFonts w:hint="eastAsia"/>
        </w:rPr>
        <w:t>相关参数设置有：</w:t>
      </w:r>
    </w:p>
    <w:p w14:paraId="189FB39F" w14:textId="6619A289" w:rsidR="003E0666" w:rsidRDefault="003E0666" w:rsidP="003E0666">
      <w:pPr>
        <w:pStyle w:val="4"/>
        <w:numPr>
          <w:ilvl w:val="2"/>
          <w:numId w:val="26"/>
        </w:numPr>
      </w:pPr>
      <w:r>
        <w:t>击退位移曲线</w:t>
      </w:r>
      <w:r>
        <w:rPr>
          <w:rFonts w:hint="eastAsia"/>
        </w:rPr>
        <w:t>（Mo</w:t>
      </w:r>
      <w:r>
        <w:t>veCurve</w:t>
      </w:r>
      <w:r>
        <w:rPr>
          <w:rFonts w:hint="eastAsia"/>
        </w:rPr>
        <w:t>）：</w:t>
      </w:r>
      <w:r>
        <w:t>决定击退时的位移速度变化</w:t>
      </w:r>
    </w:p>
    <w:p w14:paraId="2CDD46BA" w14:textId="46E75FFF" w:rsidR="003E0666" w:rsidRPr="003E0666" w:rsidRDefault="003E0666" w:rsidP="003E0666">
      <w:pPr>
        <w:pStyle w:val="a1"/>
        <w:numPr>
          <w:ilvl w:val="2"/>
          <w:numId w:val="26"/>
        </w:numPr>
      </w:pPr>
      <w:r>
        <w:rPr>
          <w:rFonts w:hint="eastAsia"/>
        </w:rPr>
        <w:t>击退位移最大距离（Max</w:t>
      </w:r>
      <w:r>
        <w:t>Distance</w:t>
      </w:r>
      <w:r>
        <w:rPr>
          <w:rFonts w:hint="eastAsia"/>
        </w:rPr>
        <w:t>）：决定位移最远距离</w:t>
      </w:r>
    </w:p>
    <w:p w14:paraId="329349EF" w14:textId="170FABD0" w:rsidR="00047A7A" w:rsidRDefault="00FB5553" w:rsidP="008C6C29">
      <w:pPr>
        <w:pStyle w:val="3"/>
      </w:pPr>
      <w:r>
        <w:rPr>
          <w:rFonts w:hint="eastAsia"/>
        </w:rPr>
        <w:t>特殊硬直</w:t>
      </w:r>
    </w:p>
    <w:p w14:paraId="6DF69A6B" w14:textId="3C0107C7" w:rsidR="005857E8" w:rsidRDefault="005857E8" w:rsidP="005857E8">
      <w:r w:rsidRPr="008C7FBE">
        <w:rPr>
          <w:color w:val="00B0F0"/>
        </w:rPr>
        <w:t>在目前项目阶段不需要主角能够触发敌人的特殊硬直</w:t>
      </w:r>
      <w:r w:rsidRPr="008C7FBE">
        <w:rPr>
          <w:rFonts w:hint="eastAsia"/>
          <w:color w:val="00B0F0"/>
        </w:rPr>
        <w:t>。</w:t>
      </w:r>
      <w:r w:rsidRPr="008C7FBE">
        <w:rPr>
          <w:color w:val="00B0F0"/>
        </w:rPr>
        <w:t>但是如果为了</w:t>
      </w:r>
      <w:r w:rsidR="008C7FBE">
        <w:rPr>
          <w:color w:val="00B0F0"/>
        </w:rPr>
        <w:t>工程的系统对称性</w:t>
      </w:r>
      <w:r w:rsidRPr="008C7FBE">
        <w:rPr>
          <w:color w:val="00B0F0"/>
        </w:rPr>
        <w:t>考虑可以保留相应功能</w:t>
      </w:r>
      <w:r>
        <w:rPr>
          <w:rFonts w:hint="eastAsia"/>
        </w:rPr>
        <w:t>（</w:t>
      </w:r>
      <w:r w:rsidRPr="00A4257E">
        <w:rPr>
          <w:rFonts w:hint="eastAsia"/>
          <w:color w:val="00B0F0"/>
        </w:rPr>
        <w:t>但是不会启用，那意味着大量的硬直动画增加</w:t>
      </w:r>
      <w:r w:rsidR="00EC73E4" w:rsidRPr="00A4257E">
        <w:rPr>
          <w:rFonts w:hint="eastAsia"/>
          <w:color w:val="00B0F0"/>
        </w:rPr>
        <w:t>以及主角获得新招式的机制扩充</w:t>
      </w:r>
      <w:r>
        <w:rPr>
          <w:rFonts w:hint="eastAsia"/>
        </w:rPr>
        <w:t>）。</w:t>
      </w:r>
    </w:p>
    <w:p w14:paraId="7BBF403F" w14:textId="27D905D3" w:rsidR="00B70859" w:rsidRDefault="00B70859" w:rsidP="005857E8">
      <w:r w:rsidRPr="0030679C">
        <w:rPr>
          <w:color w:val="FF0000"/>
        </w:rPr>
        <w:t>所有的特殊硬直都不区分受击朝向</w:t>
      </w:r>
      <w:r>
        <w:rPr>
          <w:rFonts w:hint="eastAsia"/>
        </w:rPr>
        <w:t>，</w:t>
      </w:r>
      <w:r>
        <w:t>而是相对于攻击方呈现一个固定朝向</w:t>
      </w:r>
      <w:r>
        <w:rPr>
          <w:rFonts w:hint="eastAsia"/>
        </w:rPr>
        <w:t>。</w:t>
      </w:r>
      <w:r>
        <w:t>比如</w:t>
      </w:r>
      <w:r>
        <w:rPr>
          <w:rFonts w:hint="eastAsia"/>
        </w:rPr>
        <w:t>B</w:t>
      </w:r>
      <w:r>
        <w:t>oss使用抓投技能</w:t>
      </w:r>
      <w:r>
        <w:rPr>
          <w:rFonts w:hint="eastAsia"/>
        </w:rPr>
        <w:t>，</w:t>
      </w:r>
      <w:r>
        <w:t>当主角被抓住时</w:t>
      </w:r>
      <w:r>
        <w:rPr>
          <w:rFonts w:hint="eastAsia"/>
        </w:rPr>
        <w:t>，</w:t>
      </w:r>
      <w:r>
        <w:t>无论主角此时朝向何方</w:t>
      </w:r>
      <w:r>
        <w:rPr>
          <w:rFonts w:hint="eastAsia"/>
        </w:rPr>
        <w:t>，</w:t>
      </w:r>
      <w:r>
        <w:t>主角都播放一个固定朝向的动画去配合抓取</w:t>
      </w:r>
      <w:r>
        <w:rPr>
          <w:rFonts w:hint="eastAsia"/>
        </w:rPr>
        <w:t>。</w:t>
      </w:r>
    </w:p>
    <w:p w14:paraId="1CF8D6CF" w14:textId="0FA8A231" w:rsidR="00637BE8" w:rsidRPr="005857E8" w:rsidRDefault="00637BE8" w:rsidP="005857E8">
      <w:pPr>
        <w:rPr>
          <w:rFonts w:hint="eastAsia"/>
        </w:rPr>
      </w:pPr>
      <w:r w:rsidRPr="00175E2C">
        <w:rPr>
          <w:color w:val="FF0000"/>
        </w:rPr>
        <w:lastRenderedPageBreak/>
        <w:t>和普通硬直一样</w:t>
      </w:r>
      <w:r w:rsidRPr="00175E2C">
        <w:rPr>
          <w:rFonts w:hint="eastAsia"/>
          <w:color w:val="FF0000"/>
        </w:rPr>
        <w:t>，</w:t>
      </w:r>
      <w:r w:rsidRPr="00175E2C">
        <w:rPr>
          <w:color w:val="FF0000"/>
        </w:rPr>
        <w:t>特殊硬直也都可以设置</w:t>
      </w:r>
      <w:r w:rsidRPr="002E46DF">
        <w:rPr>
          <w:i/>
          <w:color w:val="FF0000"/>
        </w:rPr>
        <w:t>取消区间</w:t>
      </w:r>
      <w:r w:rsidR="00E94846">
        <w:rPr>
          <w:rFonts w:hint="eastAsia"/>
          <w:color w:val="FF0000"/>
        </w:rPr>
        <w:t>（Can</w:t>
      </w:r>
      <w:r w:rsidR="00E94846">
        <w:rPr>
          <w:color w:val="FF0000"/>
        </w:rPr>
        <w:t>celRange</w:t>
      </w:r>
      <w:r w:rsidR="00E94846">
        <w:rPr>
          <w:rFonts w:hint="eastAsia"/>
          <w:color w:val="FF0000"/>
        </w:rPr>
        <w:t>）</w:t>
      </w:r>
      <w:r w:rsidR="00C42F21">
        <w:rPr>
          <w:color w:val="FF0000"/>
        </w:rPr>
        <w:t>或者</w:t>
      </w:r>
      <w:r w:rsidR="00C42F21" w:rsidRPr="002E46DF">
        <w:rPr>
          <w:i/>
          <w:color w:val="FF0000"/>
        </w:rPr>
        <w:t>取消时间点</w:t>
      </w:r>
      <w:r w:rsidR="00C42F21">
        <w:rPr>
          <w:rFonts w:hint="eastAsia"/>
          <w:color w:val="FF0000"/>
        </w:rPr>
        <w:t>（Can</w:t>
      </w:r>
      <w:r w:rsidR="00C42F21">
        <w:rPr>
          <w:color w:val="FF0000"/>
        </w:rPr>
        <w:t>celTiming</w:t>
      </w:r>
      <w:r w:rsidR="00C42F21">
        <w:rPr>
          <w:rFonts w:hint="eastAsia"/>
          <w:color w:val="FF0000"/>
        </w:rPr>
        <w:t>）</w:t>
      </w:r>
      <w:r>
        <w:rPr>
          <w:rFonts w:hint="eastAsia"/>
        </w:rPr>
        <w:t>【参看：</w:t>
      </w:r>
      <w:hyperlink r:id="rId9" w:history="1">
        <w:r w:rsidRPr="00637BE8">
          <w:rPr>
            <w:rStyle w:val="a8"/>
            <w:rFonts w:hint="eastAsia"/>
            <w:i/>
            <w:color w:val="00B0F0"/>
          </w:rPr>
          <w:t>取消机制.</w:t>
        </w:r>
        <w:r w:rsidRPr="00637BE8">
          <w:rPr>
            <w:rStyle w:val="a8"/>
            <w:i/>
            <w:color w:val="00B0F0"/>
          </w:rPr>
          <w:t>docx</w:t>
        </w:r>
      </w:hyperlink>
      <w:r w:rsidR="003616F2">
        <w:rPr>
          <w:i/>
          <w:color w:val="00B0F0"/>
        </w:rPr>
        <w:t>/b状态取消</w:t>
      </w:r>
      <w:r>
        <w:rPr>
          <w:rFonts w:hint="eastAsia"/>
        </w:rPr>
        <w:t>】。</w:t>
      </w:r>
    </w:p>
    <w:p w14:paraId="3B24C9F1" w14:textId="773744AC" w:rsidR="00554AEA" w:rsidRDefault="00D608C0" w:rsidP="00890D8F">
      <w:r>
        <w:t>特殊硬直是为了形成特定的打斗演出效果</w:t>
      </w:r>
      <w:r>
        <w:rPr>
          <w:rFonts w:hint="eastAsia"/>
        </w:rPr>
        <w:t>，</w:t>
      </w:r>
      <w:r>
        <w:t>营造残酷</w:t>
      </w:r>
      <w:r>
        <w:rPr>
          <w:rFonts w:hint="eastAsia"/>
        </w:rPr>
        <w:t>、</w:t>
      </w:r>
      <w:r>
        <w:t>有力</w:t>
      </w:r>
      <w:r>
        <w:rPr>
          <w:rFonts w:hint="eastAsia"/>
        </w:rPr>
        <w:t>、</w:t>
      </w:r>
      <w:r>
        <w:t>视觉冲击力强的战斗场面</w:t>
      </w:r>
      <w:r>
        <w:rPr>
          <w:rFonts w:hint="eastAsia"/>
        </w:rPr>
        <w:t>。</w:t>
      </w:r>
      <w:r w:rsidR="00554AEA">
        <w:t>怪物的一些特定招式会让主角进入特定的硬直</w:t>
      </w:r>
      <w:r w:rsidR="00554AEA">
        <w:rPr>
          <w:rFonts w:hint="eastAsia"/>
        </w:rPr>
        <w:t>，</w:t>
      </w:r>
      <w:r w:rsidR="00554AEA">
        <w:t>这些硬直主要分以下类型</w:t>
      </w:r>
      <w:r w:rsidR="002D3E76">
        <w:rPr>
          <w:rFonts w:hint="eastAsia"/>
        </w:rPr>
        <w:t>（</w:t>
      </w:r>
      <w:r w:rsidR="002D3E76" w:rsidRPr="002D3E76">
        <w:rPr>
          <w:rFonts w:hint="eastAsia"/>
          <w:color w:val="00B0F0"/>
        </w:rPr>
        <w:t>考虑用统一处理</w:t>
      </w:r>
      <w:r w:rsidR="002D3E76">
        <w:rPr>
          <w:rFonts w:hint="eastAsia"/>
        </w:rPr>
        <w:t>）</w:t>
      </w:r>
      <w:r w:rsidR="002D3E76">
        <w:rPr>
          <w:rFonts w:hint="eastAsia"/>
        </w:rPr>
        <w:t>：</w:t>
      </w:r>
    </w:p>
    <w:p w14:paraId="5C108500" w14:textId="226B276E" w:rsidR="00D911FE" w:rsidRDefault="00D911FE" w:rsidP="00E030BF">
      <w:pPr>
        <w:pStyle w:val="4"/>
      </w:pPr>
      <w:r>
        <w:t>击倒</w:t>
      </w:r>
      <w:r w:rsidR="00E600E5">
        <w:rPr>
          <w:rFonts w:hint="eastAsia"/>
        </w:rPr>
        <w:t>（Kn</w:t>
      </w:r>
      <w:r w:rsidR="00E600E5">
        <w:t>ock</w:t>
      </w:r>
      <w:r w:rsidR="008F517A">
        <w:t>ing</w:t>
      </w:r>
      <w:r w:rsidR="00E600E5">
        <w:t>Down</w:t>
      </w:r>
      <w:r w:rsidR="00E600E5">
        <w:rPr>
          <w:rFonts w:hint="eastAsia"/>
        </w:rPr>
        <w:t>）</w:t>
      </w:r>
      <w:r w:rsidR="00A45EA9">
        <w:rPr>
          <w:rFonts w:hint="eastAsia"/>
        </w:rPr>
        <w:t>：</w:t>
      </w:r>
      <w:r w:rsidR="00A45EA9">
        <w:t>在地面战斗时才会出现</w:t>
      </w:r>
      <w:r w:rsidR="00A45EA9">
        <w:rPr>
          <w:rFonts w:hint="eastAsia"/>
        </w:rPr>
        <w:t>，敌人向下砸的重击</w:t>
      </w:r>
      <w:r w:rsidR="008A790A">
        <w:rPr>
          <w:rFonts w:hint="eastAsia"/>
        </w:rPr>
        <w:t>。</w:t>
      </w:r>
    </w:p>
    <w:p w14:paraId="51863B56" w14:textId="3327ABAA" w:rsidR="008A790A" w:rsidRPr="008A790A" w:rsidRDefault="008A790A" w:rsidP="008A790A">
      <w:r>
        <w:t>对于这种动作来说</w:t>
      </w:r>
      <w:r>
        <w:rPr>
          <w:rFonts w:hint="eastAsia"/>
        </w:rPr>
        <w:t>，</w:t>
      </w:r>
      <w:r>
        <w:t>只是</w:t>
      </w:r>
      <w:r>
        <w:rPr>
          <w:rFonts w:hint="eastAsia"/>
        </w:rPr>
        <w:t>B</w:t>
      </w:r>
      <w:r>
        <w:t>oss播放一个动画</w:t>
      </w:r>
      <w:r>
        <w:rPr>
          <w:rFonts w:hint="eastAsia"/>
        </w:rPr>
        <w:t>，</w:t>
      </w:r>
      <w:r>
        <w:t>主角对应播放动画</w:t>
      </w:r>
      <w:r>
        <w:rPr>
          <w:rFonts w:hint="eastAsia"/>
        </w:rPr>
        <w:t>，</w:t>
      </w:r>
      <w:r>
        <w:t>不需要进行位移控制</w:t>
      </w:r>
      <w:r>
        <w:rPr>
          <w:rFonts w:hint="eastAsia"/>
        </w:rPr>
        <w:t>。</w:t>
      </w:r>
      <w:r w:rsidR="003B01D0">
        <w:rPr>
          <w:rFonts w:hint="eastAsia"/>
        </w:rPr>
        <w:t>设置</w:t>
      </w:r>
      <w:r w:rsidR="003B01D0">
        <w:t>取消区间</w:t>
      </w:r>
      <w:r w:rsidR="003B01D0">
        <w:rPr>
          <w:rFonts w:hint="eastAsia"/>
        </w:rPr>
        <w:t>。</w:t>
      </w:r>
    </w:p>
    <w:p w14:paraId="4CD3E522" w14:textId="571B5F52" w:rsidR="009325CF" w:rsidRDefault="00A45EA9" w:rsidP="00A45EA9">
      <w:pPr>
        <w:pStyle w:val="4"/>
      </w:pPr>
      <w:r>
        <w:rPr>
          <w:rFonts w:hint="eastAsia"/>
        </w:rPr>
        <w:t>击落</w:t>
      </w:r>
      <w:r w:rsidR="00EA7E92">
        <w:rPr>
          <w:rFonts w:hint="eastAsia"/>
        </w:rPr>
        <w:t>（Kn</w:t>
      </w:r>
      <w:r w:rsidR="00EA7E92">
        <w:t>ock</w:t>
      </w:r>
      <w:r w:rsidR="008F517A">
        <w:t>ing</w:t>
      </w:r>
      <w:r w:rsidR="00EA7E92">
        <w:t>Fall</w:t>
      </w:r>
      <w:r w:rsidR="00EA7E92">
        <w:rPr>
          <w:rFonts w:hint="eastAsia"/>
        </w:rPr>
        <w:t>）</w:t>
      </w:r>
      <w:r w:rsidR="008F3FBD">
        <w:rPr>
          <w:rFonts w:hint="eastAsia"/>
        </w:rPr>
        <w:t>：</w:t>
      </w:r>
    </w:p>
    <w:p w14:paraId="3787DE76" w14:textId="635F3E45" w:rsidR="00A45EA9" w:rsidRPr="00A45EA9" w:rsidRDefault="008F3FBD" w:rsidP="009325CF">
      <w:r>
        <w:rPr>
          <w:rFonts w:hint="eastAsia"/>
        </w:rPr>
        <w:t>这是一个主角从空中被攻击坠落的硬直，在此期间动画循环播放（地位等同于主角在空中的自由下落（Dro</w:t>
      </w:r>
      <w:r>
        <w:t>ping</w:t>
      </w:r>
      <w:r>
        <w:rPr>
          <w:rFonts w:hint="eastAsia"/>
        </w:rPr>
        <w:t>））</w:t>
      </w:r>
      <w:r w:rsidR="0007353F">
        <w:rPr>
          <w:rFonts w:hint="eastAsia"/>
        </w:rPr>
        <w:t>，在进入本状态的一定时间后，可以通过</w:t>
      </w:r>
      <w:r w:rsidR="0004453A">
        <w:rPr>
          <w:rFonts w:hint="eastAsia"/>
        </w:rPr>
        <w:t>取消来脱离此状态</w:t>
      </w:r>
      <w:r w:rsidR="0007353F">
        <w:rPr>
          <w:rFonts w:hint="eastAsia"/>
        </w:rPr>
        <w:t>（</w:t>
      </w:r>
      <w:r w:rsidR="0007353F" w:rsidRPr="0007353F">
        <w:rPr>
          <w:rFonts w:hint="eastAsia"/>
          <w:color w:val="00B0F0"/>
        </w:rPr>
        <w:t>此时的取消和之前所说的动画取消不同，因为这里播放的是循环动画，这是这对整个状态的取消</w:t>
      </w:r>
      <w:r w:rsidR="0007353F">
        <w:rPr>
          <w:rFonts w:hint="eastAsia"/>
        </w:rPr>
        <w:t>）</w:t>
      </w:r>
      <w:r w:rsidR="00204BD9">
        <w:rPr>
          <w:rFonts w:hint="eastAsia"/>
        </w:rPr>
        <w:t>。</w:t>
      </w:r>
      <w:r w:rsidR="009325CF">
        <w:rPr>
          <w:rFonts w:hint="eastAsia"/>
        </w:rPr>
        <w:t>直到主角接触地面，播放地面躺倒动画</w:t>
      </w:r>
      <w:r w:rsidR="00773D62">
        <w:rPr>
          <w:rFonts w:hint="eastAsia"/>
        </w:rPr>
        <w:t>（</w:t>
      </w:r>
      <w:r w:rsidR="00E600E5" w:rsidRPr="00E600E5">
        <w:t>HittenLying</w:t>
      </w:r>
      <w:r w:rsidR="00773D62">
        <w:rPr>
          <w:rFonts w:hint="eastAsia"/>
        </w:rPr>
        <w:t>）</w:t>
      </w:r>
      <w:r w:rsidR="009325CF">
        <w:rPr>
          <w:rFonts w:hint="eastAsia"/>
        </w:rPr>
        <w:t>。</w:t>
      </w:r>
    </w:p>
    <w:p w14:paraId="2374790E" w14:textId="798DC337" w:rsidR="00554AEA" w:rsidRDefault="000D7A1D" w:rsidP="00E030BF">
      <w:pPr>
        <w:pStyle w:val="4"/>
      </w:pPr>
      <w:r>
        <w:rPr>
          <w:rFonts w:hint="eastAsia"/>
        </w:rPr>
        <w:t>横向</w:t>
      </w:r>
      <w:r w:rsidR="00554AEA">
        <w:rPr>
          <w:rFonts w:hint="eastAsia"/>
        </w:rPr>
        <w:t>击飞</w:t>
      </w:r>
      <w:r w:rsidR="005A5D7D">
        <w:rPr>
          <w:rFonts w:hint="eastAsia"/>
        </w:rPr>
        <w:t>（Kn</w:t>
      </w:r>
      <w:r w:rsidR="005A5D7D">
        <w:t>ock</w:t>
      </w:r>
      <w:r w:rsidR="00683F31">
        <w:t>ing</w:t>
      </w:r>
      <w:r w:rsidR="005A5D7D">
        <w:t>Fly</w:t>
      </w:r>
      <w:r>
        <w:rPr>
          <w:rFonts w:hint="eastAsia"/>
        </w:rPr>
        <w:t>_</w:t>
      </w:r>
      <w:r>
        <w:t>Horizon</w:t>
      </w:r>
      <w:r w:rsidR="005A5D7D">
        <w:rPr>
          <w:rFonts w:hint="eastAsia"/>
        </w:rPr>
        <w:t>）</w:t>
      </w:r>
      <w:r w:rsidR="00B50329">
        <w:rPr>
          <w:rFonts w:hint="eastAsia"/>
        </w:rPr>
        <w:t>：</w:t>
      </w:r>
    </w:p>
    <w:p w14:paraId="2FF5D021" w14:textId="74AE2DE9" w:rsidR="00E600E5" w:rsidRDefault="00683F31" w:rsidP="00E600E5">
      <w:r>
        <w:rPr>
          <w:rFonts w:hint="eastAsia"/>
        </w:rPr>
        <w:t>主角可能从地面或</w:t>
      </w:r>
      <w:r w:rsidR="00B50329">
        <w:rPr>
          <w:rFonts w:hint="eastAsia"/>
        </w:rPr>
        <w:t>空中被击飞</w:t>
      </w:r>
      <w:r w:rsidR="00A30D29">
        <w:rPr>
          <w:rFonts w:hint="eastAsia"/>
        </w:rPr>
        <w:t>，击飞时呈仰面横向躺倒动作</w:t>
      </w:r>
      <w:r w:rsidR="00B50329">
        <w:rPr>
          <w:rFonts w:hint="eastAsia"/>
        </w:rPr>
        <w:t>，击飞时会</w:t>
      </w:r>
      <w:r w:rsidR="00D60931">
        <w:rPr>
          <w:rFonts w:hint="eastAsia"/>
        </w:rPr>
        <w:t>使用设定的初速度（V</w:t>
      </w:r>
      <w:r w:rsidR="00D60931">
        <w:t>_</w:t>
      </w:r>
      <w:r w:rsidR="00D60931">
        <w:rPr>
          <w:rFonts w:hint="eastAsia"/>
        </w:rPr>
        <w:t>I</w:t>
      </w:r>
      <w:r w:rsidR="00D60931">
        <w:t>nitial</w:t>
      </w:r>
      <w:r w:rsidR="00D60931">
        <w:rPr>
          <w:rFonts w:hint="eastAsia"/>
        </w:rPr>
        <w:t>）、初速度方向（V_</w:t>
      </w:r>
      <w:r w:rsidR="00D60931">
        <w:t>Direction</w:t>
      </w:r>
      <w:r w:rsidR="00D60931">
        <w:rPr>
          <w:rFonts w:hint="eastAsia"/>
        </w:rPr>
        <w:t>）、</w:t>
      </w:r>
      <w:r w:rsidR="00BB5C15">
        <w:rPr>
          <w:rFonts w:hint="eastAsia"/>
        </w:rPr>
        <w:t>垂直</w:t>
      </w:r>
      <w:r w:rsidR="00D60931">
        <w:rPr>
          <w:rFonts w:hint="eastAsia"/>
        </w:rPr>
        <w:t>加速度（</w:t>
      </w:r>
      <w:r w:rsidR="00D60931">
        <w:t>A</w:t>
      </w:r>
      <w:r w:rsidR="00D60931" w:rsidRPr="00D60931">
        <w:t>cceleration</w:t>
      </w:r>
      <w:r w:rsidR="00BB5C15">
        <w:t>_V</w:t>
      </w:r>
      <w:r w:rsidR="00D60931">
        <w:rPr>
          <w:rStyle w:val="apple-converted-space"/>
          <w:rFonts w:ascii="Arial" w:hAnsi="Arial" w:cs="Arial"/>
          <w:color w:val="333333"/>
          <w:sz w:val="20"/>
          <w:szCs w:val="20"/>
          <w:shd w:val="clear" w:color="auto" w:fill="FFFFFF"/>
        </w:rPr>
        <w:t> </w:t>
      </w:r>
      <w:r w:rsidR="00D60931">
        <w:rPr>
          <w:rFonts w:hint="eastAsia"/>
        </w:rPr>
        <w:t>）</w:t>
      </w:r>
      <w:r w:rsidR="00BB5C15">
        <w:rPr>
          <w:rFonts w:hint="eastAsia"/>
        </w:rPr>
        <w:t>、水平加速度（</w:t>
      </w:r>
      <w:r w:rsidR="00BB5C15">
        <w:t>A</w:t>
      </w:r>
      <w:r w:rsidR="00BB5C15" w:rsidRPr="00D60931">
        <w:t>cceleration</w:t>
      </w:r>
      <w:r w:rsidR="00BB5C15">
        <w:t>_H</w:t>
      </w:r>
      <w:r w:rsidR="00BB5C15">
        <w:rPr>
          <w:rStyle w:val="apple-converted-space"/>
          <w:rFonts w:ascii="Arial" w:hAnsi="Arial" w:cs="Arial"/>
          <w:color w:val="333333"/>
          <w:sz w:val="20"/>
          <w:szCs w:val="20"/>
          <w:shd w:val="clear" w:color="auto" w:fill="FFFFFF"/>
        </w:rPr>
        <w:t> </w:t>
      </w:r>
      <w:r w:rsidR="00BB5C15">
        <w:rPr>
          <w:rFonts w:hint="eastAsia"/>
        </w:rPr>
        <w:t>）</w:t>
      </w:r>
      <w:r w:rsidR="00D60931">
        <w:rPr>
          <w:rFonts w:hint="eastAsia"/>
        </w:rPr>
        <w:t>计算主角运动轨迹</w:t>
      </w:r>
      <w:r w:rsidR="00B50329">
        <w:rPr>
          <w:rFonts w:hint="eastAsia"/>
        </w:rPr>
        <w:t>。</w:t>
      </w:r>
    </w:p>
    <w:p w14:paraId="02BC76D8" w14:textId="45DCFF66" w:rsidR="00D60931" w:rsidRDefault="00D60931" w:rsidP="00E600E5">
      <w:r>
        <w:rPr>
          <w:rFonts w:hint="eastAsia"/>
        </w:rPr>
        <w:t>初速度方向（V_</w:t>
      </w:r>
      <w:r>
        <w:t>Direction</w:t>
      </w:r>
      <w:r>
        <w:rPr>
          <w:rFonts w:hint="eastAsia"/>
        </w:rPr>
        <w:t>）是主角相对于敌人发起攻击的位置而言的，此值</w:t>
      </w:r>
      <w:r w:rsidR="00105D1D">
        <w:rPr>
          <w:rFonts w:hint="eastAsia"/>
        </w:rPr>
        <w:t>可正可负（正为仰角，负为俯角）</w:t>
      </w:r>
      <w:r>
        <w:rPr>
          <w:rFonts w:hint="eastAsia"/>
        </w:rPr>
        <w:t>，这个值等同于被击飞的仰角大小。</w:t>
      </w:r>
    </w:p>
    <w:p w14:paraId="356F9814" w14:textId="5154C1DB" w:rsidR="00F24C52" w:rsidRDefault="00105D1D" w:rsidP="00F24C52">
      <w:pPr>
        <w:jc w:val="center"/>
      </w:pPr>
      <w:r>
        <w:object w:dxaOrig="3061" w:dyaOrig="1981" w14:anchorId="54E934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4pt;height:131.4pt" o:ole="">
            <v:imagedata r:id="rId10" o:title=""/>
          </v:shape>
          <o:OLEObject Type="Embed" ProgID="Visio.Drawing.15" ShapeID="_x0000_i1025" DrawAspect="Content" ObjectID="_1625222477" r:id="rId11"/>
        </w:object>
      </w:r>
    </w:p>
    <w:p w14:paraId="1646CB44" w14:textId="787C07C4" w:rsidR="002B6586" w:rsidRPr="00D60931" w:rsidRDefault="002B6586" w:rsidP="00B56CA2">
      <w:r>
        <w:lastRenderedPageBreak/>
        <w:t>水平加速度</w:t>
      </w:r>
      <w:r>
        <w:rPr>
          <w:rFonts w:hint="eastAsia"/>
        </w:rPr>
        <w:t>（</w:t>
      </w:r>
      <w:r>
        <w:t>A</w:t>
      </w:r>
      <w:r w:rsidRPr="00D60931">
        <w:t>cceleration</w:t>
      </w:r>
      <w:r>
        <w:t>_H</w:t>
      </w:r>
      <w:r>
        <w:rPr>
          <w:rStyle w:val="apple-converted-space"/>
          <w:rFonts w:ascii="Arial" w:hAnsi="Arial" w:cs="Arial"/>
          <w:color w:val="333333"/>
          <w:sz w:val="20"/>
          <w:szCs w:val="20"/>
          <w:shd w:val="clear" w:color="auto" w:fill="FFFFFF"/>
        </w:rPr>
        <w:t> </w:t>
      </w:r>
      <w:r>
        <w:rPr>
          <w:rFonts w:hint="eastAsia"/>
        </w:rPr>
        <w:t>）</w:t>
      </w:r>
      <w:r w:rsidR="00543EEB">
        <w:t>则用</w:t>
      </w:r>
      <w:r>
        <w:t>来模拟空气阻力</w:t>
      </w:r>
      <w:r w:rsidR="00543EEB">
        <w:rPr>
          <w:rFonts w:hint="eastAsia"/>
        </w:rPr>
        <w:t>，</w:t>
      </w:r>
      <w:r w:rsidR="00543EEB">
        <w:t>当角色在任何情况下水平速度为</w:t>
      </w:r>
      <w:r w:rsidR="00543EEB">
        <w:rPr>
          <w:rFonts w:hint="eastAsia"/>
        </w:rPr>
        <w:t>0</w:t>
      </w:r>
      <w:r w:rsidR="00543EEB">
        <w:t>时</w:t>
      </w:r>
      <w:r w:rsidR="00543EEB">
        <w:rPr>
          <w:rFonts w:hint="eastAsia"/>
        </w:rPr>
        <w:t>（比如撞墙），</w:t>
      </w:r>
      <w:r w:rsidR="00543EEB">
        <w:t>此值不再生效</w:t>
      </w:r>
      <w:r>
        <w:rPr>
          <w:rFonts w:hint="eastAsia"/>
        </w:rPr>
        <w:t>。</w:t>
      </w:r>
      <w:r w:rsidR="00543EEB">
        <w:rPr>
          <w:rFonts w:hint="eastAsia"/>
        </w:rPr>
        <w:t>当角色的水平速度为0，角色从击飞状态</w:t>
      </w:r>
      <w:r w:rsidR="00A338E7">
        <w:rPr>
          <w:rFonts w:hint="eastAsia"/>
        </w:rPr>
        <w:t>自动脱离</w:t>
      </w:r>
      <w:r w:rsidR="00543EEB">
        <w:rPr>
          <w:rFonts w:hint="eastAsia"/>
        </w:rPr>
        <w:t>进入到空中下坠状态（</w:t>
      </w:r>
      <w:r w:rsidR="00543EEB">
        <w:t>Dropping</w:t>
      </w:r>
      <w:r w:rsidR="00543EEB">
        <w:rPr>
          <w:rFonts w:hint="eastAsia"/>
        </w:rPr>
        <w:t>）</w:t>
      </w:r>
      <w:r w:rsidR="00A338E7">
        <w:rPr>
          <w:rFonts w:hint="eastAsia"/>
        </w:rPr>
        <w:t>，这个动画转换不需要过渡，直接切过去，不然反而尴尬</w:t>
      </w:r>
      <w:r w:rsidR="00543EEB">
        <w:rPr>
          <w:rFonts w:hint="eastAsia"/>
        </w:rPr>
        <w:t>。</w:t>
      </w:r>
    </w:p>
    <w:p w14:paraId="738A441B" w14:textId="308A9B96" w:rsidR="00660925" w:rsidRDefault="00660925" w:rsidP="00660925">
      <w:pPr>
        <w:pStyle w:val="4"/>
      </w:pPr>
      <w:r>
        <w:rPr>
          <w:rFonts w:hint="eastAsia"/>
        </w:rPr>
        <w:t>挑空击飞（Kn</w:t>
      </w:r>
      <w:r>
        <w:t>ockingFly</w:t>
      </w:r>
      <w:r>
        <w:rPr>
          <w:rFonts w:hint="eastAsia"/>
        </w:rPr>
        <w:t>_</w:t>
      </w:r>
      <w:r>
        <w:t>Vertical</w:t>
      </w:r>
      <w:r>
        <w:rPr>
          <w:rFonts w:hint="eastAsia"/>
        </w:rPr>
        <w:t>）</w:t>
      </w:r>
    </w:p>
    <w:p w14:paraId="64CF797C" w14:textId="081984AF" w:rsidR="000D7A1D" w:rsidRPr="000D7A1D" w:rsidRDefault="000B11E0" w:rsidP="00115C45">
      <w:pPr>
        <w:rPr>
          <w:rFonts w:hint="eastAsia"/>
        </w:rPr>
      </w:pPr>
      <w:r>
        <w:rPr>
          <w:rFonts w:hint="eastAsia"/>
        </w:rPr>
        <w:t>本质上和横向击飞没什么区别</w:t>
      </w:r>
      <w:r w:rsidR="008E04A9">
        <w:rPr>
          <w:rFonts w:hint="eastAsia"/>
        </w:rPr>
        <w:t>，不过播放的动画不同</w:t>
      </w:r>
      <w:r w:rsidR="00535B23">
        <w:rPr>
          <w:rFonts w:hint="eastAsia"/>
        </w:rPr>
        <w:t>（被挑空只需要播放目前的</w:t>
      </w:r>
      <w:r w:rsidR="00535B23">
        <w:t>Hitten_Normal就足够了</w:t>
      </w:r>
      <w:r w:rsidR="00535B23">
        <w:rPr>
          <w:rFonts w:hint="eastAsia"/>
        </w:rPr>
        <w:t>，</w:t>
      </w:r>
      <w:r w:rsidR="00535B23">
        <w:t>人是竖直站立的</w:t>
      </w:r>
      <w:r w:rsidR="00535B23">
        <w:rPr>
          <w:rFonts w:hint="eastAsia"/>
        </w:rPr>
        <w:t>）</w:t>
      </w:r>
      <w:r w:rsidR="008E04A9">
        <w:rPr>
          <w:rFonts w:hint="eastAsia"/>
        </w:rPr>
        <w:t>，且不设置取消区间</w:t>
      </w:r>
      <w:r>
        <w:rPr>
          <w:rFonts w:hint="eastAsia"/>
        </w:rPr>
        <w:t>。</w:t>
      </w:r>
      <w:r w:rsidR="007D53FD">
        <w:t>玩家在地面上被挑空然后落地的过程</w:t>
      </w:r>
      <w:r w:rsidR="007D53FD">
        <w:rPr>
          <w:rFonts w:hint="eastAsia"/>
        </w:rPr>
        <w:t>，</w:t>
      </w:r>
      <w:r w:rsidR="007D53FD">
        <w:t>动画表现上只使用目前的普通硬直动画就行</w:t>
      </w:r>
      <w:r w:rsidR="007D53FD">
        <w:rPr>
          <w:rFonts w:hint="eastAsia"/>
        </w:rPr>
        <w:t>。</w:t>
      </w:r>
    </w:p>
    <w:p w14:paraId="05076DDE" w14:textId="024C6ABF" w:rsidR="00A519AF" w:rsidRDefault="00A519AF" w:rsidP="00E030BF">
      <w:pPr>
        <w:pStyle w:val="4"/>
      </w:pPr>
      <w:r>
        <w:t>配合硬直</w:t>
      </w:r>
      <w:r w:rsidR="00F21C5A">
        <w:rPr>
          <w:rFonts w:hint="eastAsia"/>
        </w:rPr>
        <w:t>（C</w:t>
      </w:r>
      <w:r w:rsidR="00F21C5A">
        <w:t>o_Anim</w:t>
      </w:r>
      <w:r w:rsidR="00F21C5A">
        <w:rPr>
          <w:rFonts w:hint="eastAsia"/>
        </w:rPr>
        <w:t>）</w:t>
      </w:r>
    </w:p>
    <w:p w14:paraId="07390676" w14:textId="60D3DDF3" w:rsidR="00E030BF" w:rsidRDefault="00115C45" w:rsidP="00E030BF">
      <w:r>
        <w:rPr>
          <w:rFonts w:hint="eastAsia"/>
        </w:rPr>
        <w:t>配合</w:t>
      </w:r>
      <w:r>
        <w:t>硬直在</w:t>
      </w:r>
      <w:r>
        <w:rPr>
          <w:rFonts w:hint="eastAsia"/>
        </w:rPr>
        <w:t>任何时刻都不可取消。</w:t>
      </w:r>
    </w:p>
    <w:p w14:paraId="314771FF" w14:textId="786F4F83" w:rsidR="00115C45" w:rsidRPr="00E030BF" w:rsidRDefault="00115C45" w:rsidP="00E030BF">
      <w:pPr>
        <w:rPr>
          <w:rFonts w:hint="eastAsia"/>
        </w:rPr>
      </w:pPr>
      <w:r>
        <w:rPr>
          <w:rFonts w:hint="eastAsia"/>
        </w:rPr>
        <w:t>E：B</w:t>
      </w:r>
      <w:r>
        <w:t>oss向主角扔出双尖枪</w:t>
      </w:r>
      <w:r>
        <w:rPr>
          <w:rFonts w:hint="eastAsia"/>
        </w:rPr>
        <w:t>，</w:t>
      </w:r>
      <w:r>
        <w:t>并使其刺穿心口</w:t>
      </w:r>
      <w:r>
        <w:rPr>
          <w:rFonts w:hint="eastAsia"/>
        </w:rPr>
        <w:t>。</w:t>
      </w:r>
      <w:r>
        <w:t>此时主角播放被刺中心口动画</w:t>
      </w:r>
      <w:r>
        <w:rPr>
          <w:rFonts w:hint="eastAsia"/>
        </w:rPr>
        <w:t>。</w:t>
      </w:r>
    </w:p>
    <w:p w14:paraId="5ABD78F5" w14:textId="68203F4A" w:rsidR="00115C45" w:rsidRDefault="00115C45" w:rsidP="00115C45">
      <w:pPr>
        <w:pStyle w:val="a1"/>
        <w:ind w:left="780" w:firstLine="0"/>
      </w:pPr>
      <w:r>
        <w:rPr>
          <w:rFonts w:hint="eastAsia"/>
        </w:rPr>
        <w:t>这一类硬直大都需要专门的机制去特殊处理</w:t>
      </w:r>
      <w:r w:rsidR="004B3600">
        <w:rPr>
          <w:rFonts w:hint="eastAsia"/>
        </w:rPr>
        <w:t>，需要参看具体的招式设计文档【参看：</w:t>
      </w:r>
      <w:hyperlink r:id="rId12" w:history="1">
        <w:r w:rsidR="004B3600" w:rsidRPr="004B3600">
          <w:rPr>
            <w:rStyle w:val="a8"/>
            <w:i/>
            <w:color w:val="00B0F0"/>
          </w:rPr>
          <w:t>Boss招式设计与战斗挑战.xlsx</w:t>
        </w:r>
      </w:hyperlink>
      <w:r w:rsidR="004B3600">
        <w:rPr>
          <w:rFonts w:hint="eastAsia"/>
        </w:rPr>
        <w:t>】</w:t>
      </w:r>
      <w:r>
        <w:rPr>
          <w:rFonts w:hint="eastAsia"/>
        </w:rPr>
        <w:t>，但是</w:t>
      </w:r>
      <w:r w:rsidR="00202359">
        <w:rPr>
          <w:rFonts w:hint="eastAsia"/>
        </w:rPr>
        <w:t>总体</w:t>
      </w:r>
      <w:r>
        <w:rPr>
          <w:rFonts w:hint="eastAsia"/>
        </w:rPr>
        <w:t>上</w:t>
      </w:r>
      <w:r w:rsidR="00156298">
        <w:rPr>
          <w:rFonts w:hint="eastAsia"/>
        </w:rPr>
        <w:t>可以</w:t>
      </w:r>
      <w:r>
        <w:rPr>
          <w:rFonts w:hint="eastAsia"/>
        </w:rPr>
        <w:t>分</w:t>
      </w:r>
      <w:r w:rsidR="00156298">
        <w:rPr>
          <w:rFonts w:hint="eastAsia"/>
        </w:rPr>
        <w:t>3</w:t>
      </w:r>
      <w:r>
        <w:rPr>
          <w:rFonts w:hint="eastAsia"/>
        </w:rPr>
        <w:t>类：</w:t>
      </w:r>
    </w:p>
    <w:p w14:paraId="2B0D2022" w14:textId="3AD5AF41" w:rsidR="00EB6D1A" w:rsidRDefault="004B3600" w:rsidP="00115C45">
      <w:pPr>
        <w:pStyle w:val="a1"/>
        <w:numPr>
          <w:ilvl w:val="0"/>
          <w:numId w:val="36"/>
        </w:numPr>
      </w:pPr>
      <w:r>
        <w:t>近程配合</w:t>
      </w:r>
      <w:r>
        <w:rPr>
          <w:rFonts w:hint="eastAsia"/>
        </w:rPr>
        <w:t>：</w:t>
      </w:r>
      <w:r w:rsidR="00115C45">
        <w:t>抓取</w:t>
      </w:r>
      <w:r w:rsidR="00115C45">
        <w:rPr>
          <w:rFonts w:hint="eastAsia"/>
        </w:rPr>
        <w:t>/擒抱/摔投</w:t>
      </w:r>
      <w:r w:rsidR="00320925">
        <w:rPr>
          <w:rFonts w:hint="eastAsia"/>
        </w:rPr>
        <w:t>：</w:t>
      </w:r>
      <w:r w:rsidR="00156298">
        <w:rPr>
          <w:rFonts w:hint="eastAsia"/>
        </w:rPr>
        <w:t>敌人本体</w:t>
      </w:r>
      <w:r w:rsidR="00320925">
        <w:rPr>
          <w:rFonts w:hint="eastAsia"/>
        </w:rPr>
        <w:t>碰撞框触发主角强制播放一个特定动画，主角被设置可能在</w:t>
      </w:r>
      <w:r>
        <w:rPr>
          <w:rFonts w:hint="eastAsia"/>
        </w:rPr>
        <w:t>一个时间段内：跟随Bo</w:t>
      </w:r>
      <w:r>
        <w:t>ss某骨骼位点的偏移值运动</w:t>
      </w:r>
      <w:r>
        <w:rPr>
          <w:rFonts w:hint="eastAsia"/>
        </w:rPr>
        <w:t>、</w:t>
      </w:r>
      <w:r>
        <w:t>随一段击飞曲线运动</w:t>
      </w:r>
      <w:r>
        <w:rPr>
          <w:rFonts w:hint="eastAsia"/>
        </w:rPr>
        <w:t>（同横向击飞）。</w:t>
      </w:r>
    </w:p>
    <w:p w14:paraId="37A1F0D2" w14:textId="055FE6A8" w:rsidR="00156298" w:rsidRDefault="004B3600" w:rsidP="00115C45">
      <w:pPr>
        <w:pStyle w:val="a1"/>
        <w:numPr>
          <w:ilvl w:val="0"/>
          <w:numId w:val="36"/>
        </w:numPr>
      </w:pPr>
      <w:r>
        <w:t>远程配合</w:t>
      </w:r>
      <w:r>
        <w:rPr>
          <w:rFonts w:hint="eastAsia"/>
        </w:rPr>
        <w:t>：</w:t>
      </w:r>
      <w:r>
        <w:t>飞行道具的碰撞框</w:t>
      </w:r>
      <w:r w:rsidR="00156298">
        <w:t>命中主角</w:t>
      </w:r>
      <w:r w:rsidR="00156298">
        <w:rPr>
          <w:rFonts w:hint="eastAsia"/>
        </w:rPr>
        <w:t>，</w:t>
      </w:r>
      <w:r>
        <w:t>触发主角执行被刺中等特定动画</w:t>
      </w:r>
      <w:r>
        <w:rPr>
          <w:rFonts w:hint="eastAsia"/>
        </w:rPr>
        <w:t>。</w:t>
      </w:r>
    </w:p>
    <w:p w14:paraId="28C2118A" w14:textId="44909929" w:rsidR="004B3600" w:rsidRPr="00EB6D1A" w:rsidRDefault="00156298" w:rsidP="00115C45">
      <w:pPr>
        <w:pStyle w:val="a1"/>
        <w:numPr>
          <w:ilvl w:val="0"/>
          <w:numId w:val="36"/>
        </w:numPr>
      </w:pPr>
      <w:r>
        <w:rPr>
          <w:rFonts w:hint="eastAsia"/>
        </w:rPr>
        <w:t>直接指定配合：B</w:t>
      </w:r>
      <w:r>
        <w:t>oss的固定动画的某时刻直接指定主角做出某配合动画</w:t>
      </w:r>
      <w:r>
        <w:rPr>
          <w:rFonts w:hint="eastAsia"/>
        </w:rPr>
        <w:t>。适用于意念操控之类的情况。</w:t>
      </w:r>
    </w:p>
    <w:p w14:paraId="0E44D0E4" w14:textId="24C18C0F" w:rsidR="00FB5553" w:rsidRDefault="00FB5553" w:rsidP="00FB5553">
      <w:pPr>
        <w:pStyle w:val="3"/>
      </w:pPr>
      <w:r>
        <w:rPr>
          <w:rFonts w:hint="eastAsia"/>
        </w:rPr>
        <w:t>Bo</w:t>
      </w:r>
      <w:r>
        <w:t>ss硬直</w:t>
      </w:r>
    </w:p>
    <w:p w14:paraId="7136CDF2" w14:textId="39A7FA8A" w:rsidR="00E97B82" w:rsidRPr="00E97B82" w:rsidRDefault="00E97B82" w:rsidP="00E97B82">
      <w:r>
        <w:t>通常情况下</w:t>
      </w:r>
      <w:r>
        <w:rPr>
          <w:rFonts w:hint="eastAsia"/>
        </w:rPr>
        <w:t>，Bo</w:t>
      </w:r>
      <w:r>
        <w:t>ss并不会进入硬直</w:t>
      </w:r>
      <w:r>
        <w:rPr>
          <w:rFonts w:hint="eastAsia"/>
        </w:rPr>
        <w:t>，但是可以通过A</w:t>
      </w:r>
      <w:r>
        <w:t>I怪物行为模式的设计</w:t>
      </w:r>
      <w:r>
        <w:rPr>
          <w:rFonts w:hint="eastAsia"/>
        </w:rPr>
        <w:t>，</w:t>
      </w:r>
      <w:r>
        <w:t>来让</w:t>
      </w:r>
      <w:r>
        <w:rPr>
          <w:rFonts w:hint="eastAsia"/>
        </w:rPr>
        <w:t>Bo</w:t>
      </w:r>
      <w:r>
        <w:t>ss可以在特定的状态下进入硬直动画</w:t>
      </w:r>
      <w:r>
        <w:rPr>
          <w:rFonts w:hint="eastAsia"/>
        </w:rPr>
        <w:t>，</w:t>
      </w:r>
      <w:r>
        <w:t>提供额外的输出时间</w:t>
      </w:r>
      <w:r w:rsidR="00A4257E">
        <w:rPr>
          <w:rFonts w:hint="eastAsia"/>
        </w:rPr>
        <w:t>。</w:t>
      </w:r>
    </w:p>
    <w:p w14:paraId="559AA3A0" w14:textId="38CAC118" w:rsidR="00AE10D4" w:rsidRDefault="00970ACC" w:rsidP="00970ACC">
      <w:r>
        <w:t>例如</w:t>
      </w:r>
      <w:r>
        <w:rPr>
          <w:rFonts w:hint="eastAsia"/>
        </w:rPr>
        <w:t>：</w:t>
      </w:r>
      <w:r>
        <w:t>当</w:t>
      </w:r>
      <w:r>
        <w:rPr>
          <w:rFonts w:hint="eastAsia"/>
        </w:rPr>
        <w:t>Bo</w:t>
      </w:r>
      <w:r>
        <w:t>ss弱点达到</w:t>
      </w:r>
      <w:r>
        <w:rPr>
          <w:rFonts w:hint="eastAsia"/>
        </w:rPr>
        <w:t>1</w:t>
      </w:r>
      <w:r>
        <w:t>0连击</w:t>
      </w:r>
      <w:r>
        <w:rPr>
          <w:rFonts w:hint="eastAsia"/>
        </w:rPr>
        <w:t>，Bo</w:t>
      </w:r>
      <w:r>
        <w:t>ss进入一个大硬直</w:t>
      </w:r>
      <w:r>
        <w:rPr>
          <w:rFonts w:hint="eastAsia"/>
        </w:rPr>
        <w:t>，</w:t>
      </w:r>
      <w:r>
        <w:t>提供玩家进一步输出的机会</w:t>
      </w:r>
      <w:r>
        <w:rPr>
          <w:rFonts w:hint="eastAsia"/>
        </w:rPr>
        <w:t>。</w:t>
      </w:r>
    </w:p>
    <w:p w14:paraId="7C4352DA" w14:textId="33799A48" w:rsidR="00A4257E" w:rsidRDefault="00A4257E" w:rsidP="00970ACC">
      <w:r>
        <w:lastRenderedPageBreak/>
        <w:t>也就是说</w:t>
      </w:r>
      <w:r>
        <w:rPr>
          <w:rFonts w:hint="eastAsia"/>
        </w:rPr>
        <w:t>Bo</w:t>
      </w:r>
      <w:r>
        <w:t>ss和主角之间的地位</w:t>
      </w:r>
      <w:r w:rsidR="00D62150">
        <w:rPr>
          <w:rFonts w:hint="eastAsia"/>
        </w:rPr>
        <w:t>，</w:t>
      </w:r>
      <w:r w:rsidR="00EF2509">
        <w:t>在基础设定上</w:t>
      </w:r>
      <w:r w:rsidR="00EF2509">
        <w:rPr>
          <w:rFonts w:hint="eastAsia"/>
        </w:rPr>
        <w:t>，</w:t>
      </w:r>
      <w:r>
        <w:t>天生就不对等</w:t>
      </w:r>
      <w:r>
        <w:rPr>
          <w:rFonts w:hint="eastAsia"/>
        </w:rPr>
        <w:t>。</w:t>
      </w:r>
    </w:p>
    <w:p w14:paraId="3101ED86" w14:textId="1123FF4C" w:rsidR="00A73014" w:rsidRDefault="00A73014" w:rsidP="00A73014">
      <w:pPr>
        <w:pStyle w:val="2"/>
      </w:pPr>
      <w:r>
        <w:rPr>
          <w:rFonts w:hint="eastAsia"/>
        </w:rPr>
        <w:t>硬直实现</w:t>
      </w:r>
    </w:p>
    <w:p w14:paraId="633D91FA" w14:textId="35202029" w:rsidR="00A73014" w:rsidRDefault="00A73014" w:rsidP="006F6057">
      <w:pPr>
        <w:pStyle w:val="3"/>
        <w:numPr>
          <w:ilvl w:val="0"/>
          <w:numId w:val="35"/>
        </w:numPr>
        <w:jc w:val="both"/>
      </w:pPr>
      <w:r>
        <w:rPr>
          <w:rFonts w:hint="eastAsia"/>
        </w:rPr>
        <w:t>韧性与削刃</w:t>
      </w:r>
      <w:r w:rsidRPr="00A73014">
        <w:rPr>
          <w:rFonts w:hint="eastAsia"/>
          <w:color w:val="000000"/>
        </w:rPr>
        <w:t>（参考：</w:t>
      </w:r>
      <w:hyperlink r:id="rId13" w:history="1">
        <w:r w:rsidR="006F6057" w:rsidRPr="006F6057">
          <w:rPr>
            <w:rStyle w:val="a8"/>
            <w:rFonts w:hint="eastAsia"/>
            <w:i/>
            <w:color w:val="00B0F0"/>
          </w:rPr>
          <w:t>数值系统.</w:t>
        </w:r>
        <w:r w:rsidR="006F6057" w:rsidRPr="006F6057">
          <w:rPr>
            <w:rStyle w:val="a8"/>
            <w:i/>
            <w:color w:val="00B0F0"/>
          </w:rPr>
          <w:t>xlsx</w:t>
        </w:r>
      </w:hyperlink>
      <w:r w:rsidR="002E025F">
        <w:rPr>
          <w:i/>
          <w:color w:val="00B0F0"/>
        </w:rPr>
        <w:t>/怪物属性</w:t>
      </w:r>
      <w:r w:rsidR="002E025F">
        <w:rPr>
          <w:rFonts w:hint="eastAsia"/>
          <w:i/>
          <w:color w:val="00B0F0"/>
        </w:rPr>
        <w:t>/怪物自身/韧性相关</w:t>
      </w:r>
      <w:r w:rsidRPr="00A73014">
        <w:rPr>
          <w:rFonts w:hint="eastAsia"/>
          <w:color w:val="000000"/>
        </w:rPr>
        <w:t>）</w:t>
      </w:r>
    </w:p>
    <w:p w14:paraId="52FC3965" w14:textId="51CD38EB" w:rsidR="00F665A2" w:rsidRDefault="00F665A2" w:rsidP="00A73014">
      <w:r>
        <w:t>这是仅针对</w:t>
      </w:r>
      <w:r w:rsidRPr="00F665A2">
        <w:rPr>
          <w:b/>
        </w:rPr>
        <w:t>普通硬直</w:t>
      </w:r>
      <w:r>
        <w:t>的设定</w:t>
      </w:r>
      <w:r>
        <w:rPr>
          <w:rFonts w:hint="eastAsia"/>
        </w:rPr>
        <w:t>。</w:t>
      </w:r>
    </w:p>
    <w:p w14:paraId="4C16096C" w14:textId="39D2C761" w:rsidR="00A73014" w:rsidRDefault="00A73014" w:rsidP="00A73014">
      <w:r>
        <w:t>在</w:t>
      </w:r>
      <w:r w:rsidR="00156298">
        <w:rPr>
          <w:rFonts w:hint="eastAsia"/>
        </w:rPr>
        <w:t>任何</w:t>
      </w:r>
      <w:r>
        <w:t>情况下</w:t>
      </w:r>
      <w:r>
        <w:rPr>
          <w:rFonts w:hint="eastAsia"/>
        </w:rPr>
        <w:t>，</w:t>
      </w:r>
      <w:r>
        <w:t>对主角或者对</w:t>
      </w:r>
      <w:r>
        <w:rPr>
          <w:rFonts w:hint="eastAsia"/>
        </w:rPr>
        <w:t>怪物的</w:t>
      </w:r>
      <w:r w:rsidR="00156298" w:rsidRPr="00F665A2">
        <w:rPr>
          <w:rFonts w:hint="eastAsia"/>
          <w:b/>
        </w:rPr>
        <w:t>普通</w:t>
      </w:r>
      <w:r w:rsidRPr="00F665A2">
        <w:rPr>
          <w:rFonts w:hint="eastAsia"/>
          <w:b/>
        </w:rPr>
        <w:t>硬直</w:t>
      </w:r>
      <w:r>
        <w:rPr>
          <w:rFonts w:hint="eastAsia"/>
        </w:rPr>
        <w:t>是否被触发都由受击对象韧性是否被清空来决定。</w:t>
      </w:r>
      <w:bookmarkStart w:id="2" w:name="_GoBack"/>
      <w:bookmarkEnd w:id="2"/>
    </w:p>
    <w:p w14:paraId="047459C4" w14:textId="77777777" w:rsidR="00A73014" w:rsidRDefault="00A73014" w:rsidP="00A73014">
      <w:r>
        <w:rPr>
          <w:rFonts w:hint="eastAsia"/>
        </w:rPr>
        <w:t>每个单位身上都会存在韧性值，每一种攻击手段上都会同时附加削刃值（可削减对手的韧性数量），当受击单位的韧性被清空，受击单位进入硬直。</w:t>
      </w:r>
    </w:p>
    <w:p w14:paraId="7EA46C65" w14:textId="77777777" w:rsidR="00A73014" w:rsidRDefault="00A73014" w:rsidP="00A73014">
      <w:r>
        <w:t>不过</w:t>
      </w:r>
      <w:r>
        <w:rPr>
          <w:rFonts w:hint="eastAsia"/>
        </w:rPr>
        <w:t>Bo</w:t>
      </w:r>
      <w:r>
        <w:t>ss作为特殊单位</w:t>
      </w:r>
      <w:r>
        <w:rPr>
          <w:rFonts w:hint="eastAsia"/>
        </w:rPr>
        <w:t>，</w:t>
      </w:r>
      <w:r>
        <w:t>其拥有的韧性极高</w:t>
      </w:r>
      <w:r>
        <w:rPr>
          <w:rFonts w:hint="eastAsia"/>
        </w:rPr>
        <w:t>，</w:t>
      </w:r>
      <w:r>
        <w:t>可以视为其一直处于霸体状态</w:t>
      </w:r>
      <w:r>
        <w:rPr>
          <w:rFonts w:hint="eastAsia"/>
        </w:rPr>
        <w:t>，</w:t>
      </w:r>
      <w:r>
        <w:t>并不会</w:t>
      </w:r>
      <w:r>
        <w:rPr>
          <w:rFonts w:hint="eastAsia"/>
        </w:rPr>
        <w:t>被</w:t>
      </w:r>
      <w:r>
        <w:t>削刃这种方式触发硬直</w:t>
      </w:r>
      <w:r>
        <w:rPr>
          <w:rFonts w:hint="eastAsia"/>
        </w:rPr>
        <w:t>。</w:t>
      </w:r>
    </w:p>
    <w:p w14:paraId="7C77B52C" w14:textId="7072179D" w:rsidR="00030711" w:rsidRDefault="00030711" w:rsidP="00A73014">
      <w:r>
        <w:rPr>
          <w:rFonts w:hint="eastAsia"/>
        </w:rPr>
        <w:t>怪物和主角的这些韧性相关数值决定其韧性值是什么样的状况：</w:t>
      </w:r>
    </w:p>
    <w:tbl>
      <w:tblPr>
        <w:tblW w:w="92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24"/>
        <w:gridCol w:w="3685"/>
      </w:tblGrid>
      <w:tr w:rsidR="00030711" w:rsidRPr="00030711" w14:paraId="1516E18B" w14:textId="77777777" w:rsidTr="002E025F">
        <w:trPr>
          <w:trHeight w:val="624"/>
        </w:trPr>
        <w:tc>
          <w:tcPr>
            <w:tcW w:w="5524" w:type="dxa"/>
            <w:shd w:val="clear" w:color="auto" w:fill="auto"/>
            <w:vAlign w:val="center"/>
            <w:hideMark/>
          </w:tcPr>
          <w:p w14:paraId="3FB8DDAB" w14:textId="765BBB6F" w:rsidR="00030711" w:rsidRPr="00030711" w:rsidRDefault="00030711" w:rsidP="002E025F">
            <w:pPr>
              <w:tabs>
                <w:tab w:val="clear" w:pos="2055"/>
              </w:tabs>
              <w:spacing w:after="0" w:line="240" w:lineRule="auto"/>
              <w:ind w:firstLine="0"/>
              <w:rPr>
                <w:rFonts w:ascii="微软雅黑" w:eastAsia="微软雅黑" w:hAnsi="微软雅黑" w:cs="宋体"/>
                <w:sz w:val="22"/>
              </w:rPr>
            </w:pPr>
            <w:r w:rsidRPr="00030711">
              <w:rPr>
                <w:rFonts w:ascii="微软雅黑" w:eastAsia="微软雅黑" w:hAnsi="微软雅黑" w:cs="宋体" w:hint="eastAsia"/>
                <w:sz w:val="22"/>
              </w:rPr>
              <w:t>韧性恢复速度（/s）</w:t>
            </w:r>
            <w:r>
              <w:rPr>
                <w:rFonts w:ascii="微软雅黑" w:eastAsia="微软雅黑" w:hAnsi="微软雅黑" w:cs="宋体" w:hint="eastAsia"/>
                <w:sz w:val="22"/>
              </w:rPr>
              <w:t>：决定了在韧性恢复期间以什么速度恢复。</w:t>
            </w:r>
          </w:p>
        </w:tc>
        <w:tc>
          <w:tcPr>
            <w:tcW w:w="3685" w:type="dxa"/>
            <w:shd w:val="clear" w:color="auto" w:fill="auto"/>
            <w:vAlign w:val="center"/>
            <w:hideMark/>
          </w:tcPr>
          <w:p w14:paraId="321CC74F" w14:textId="77777777" w:rsidR="00030711" w:rsidRPr="00030711" w:rsidRDefault="00030711" w:rsidP="00030711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/>
                <w:sz w:val="22"/>
              </w:rPr>
            </w:pPr>
            <w:r w:rsidRPr="00030711">
              <w:rPr>
                <w:rFonts w:ascii="微软雅黑" w:eastAsia="微软雅黑" w:hAnsi="微软雅黑" w:cs="宋体" w:hint="eastAsia"/>
                <w:sz w:val="22"/>
              </w:rPr>
              <w:t>ToughnessRecoverRate</w:t>
            </w:r>
          </w:p>
        </w:tc>
      </w:tr>
      <w:tr w:rsidR="00030711" w:rsidRPr="00030711" w14:paraId="4539405C" w14:textId="77777777" w:rsidTr="002E025F">
        <w:trPr>
          <w:trHeight w:val="624"/>
        </w:trPr>
        <w:tc>
          <w:tcPr>
            <w:tcW w:w="5524" w:type="dxa"/>
            <w:shd w:val="clear" w:color="auto" w:fill="auto"/>
            <w:vAlign w:val="center"/>
          </w:tcPr>
          <w:p w14:paraId="59B49500" w14:textId="2DA0DB99" w:rsidR="00030711" w:rsidRPr="00030711" w:rsidRDefault="00030711" w:rsidP="002E025F">
            <w:pPr>
              <w:tabs>
                <w:tab w:val="clear" w:pos="2055"/>
              </w:tabs>
              <w:spacing w:after="0" w:line="240" w:lineRule="auto"/>
              <w:ind w:firstLine="0"/>
              <w:rPr>
                <w:rFonts w:ascii="微软雅黑" w:eastAsia="微软雅黑" w:hAnsi="微软雅黑" w:cs="宋体"/>
                <w:sz w:val="22"/>
              </w:rPr>
            </w:pPr>
            <w:r w:rsidRPr="00030711">
              <w:rPr>
                <w:rFonts w:ascii="微软雅黑" w:eastAsia="微软雅黑" w:hAnsi="微软雅黑" w:cs="宋体" w:hint="eastAsia"/>
                <w:sz w:val="22"/>
              </w:rPr>
              <w:t>韧性恢复滞后</w:t>
            </w:r>
            <w:r w:rsidRPr="00030711">
              <w:rPr>
                <w:rFonts w:ascii="微软雅黑" w:eastAsia="微软雅黑" w:hAnsi="微软雅黑" w:cs="宋体"/>
                <w:sz w:val="22"/>
              </w:rPr>
              <w:t>(s)</w:t>
            </w:r>
            <w:r>
              <w:rPr>
                <w:rFonts w:ascii="微软雅黑" w:eastAsia="微软雅黑" w:hAnsi="微软雅黑" w:cs="宋体" w:hint="eastAsia"/>
                <w:sz w:val="22"/>
              </w:rPr>
              <w:t>：</w:t>
            </w:r>
            <w:r>
              <w:rPr>
                <w:rFonts w:ascii="微软雅黑" w:eastAsia="微软雅黑" w:hAnsi="微软雅黑" w:cs="宋体"/>
                <w:sz w:val="22"/>
              </w:rPr>
              <w:t>决定了在最后一次受到攻击多久后</w:t>
            </w:r>
            <w:r>
              <w:rPr>
                <w:rFonts w:ascii="微软雅黑" w:eastAsia="微软雅黑" w:hAnsi="微软雅黑" w:cs="宋体" w:hint="eastAsia"/>
                <w:sz w:val="22"/>
              </w:rPr>
              <w:t>，</w:t>
            </w:r>
            <w:r w:rsidR="00226742">
              <w:rPr>
                <w:rFonts w:ascii="微软雅黑" w:eastAsia="微软雅黑" w:hAnsi="微软雅黑" w:cs="宋体" w:hint="eastAsia"/>
                <w:sz w:val="22"/>
              </w:rPr>
              <w:t>才会</w:t>
            </w:r>
            <w:r>
              <w:rPr>
                <w:rFonts w:ascii="微软雅黑" w:eastAsia="微软雅黑" w:hAnsi="微软雅黑" w:cs="宋体"/>
                <w:sz w:val="22"/>
              </w:rPr>
              <w:t>开始进行韧性恢复</w:t>
            </w:r>
            <w:r>
              <w:rPr>
                <w:rFonts w:ascii="微软雅黑" w:eastAsia="微软雅黑" w:hAnsi="微软雅黑" w:cs="宋体" w:hint="eastAsia"/>
                <w:sz w:val="22"/>
              </w:rPr>
              <w:t>。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7FC50AB8" w14:textId="561A8F65" w:rsidR="00030711" w:rsidRPr="00030711" w:rsidRDefault="00030711" w:rsidP="00030711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/>
                <w:sz w:val="22"/>
              </w:rPr>
            </w:pPr>
            <w:r w:rsidRPr="00030711">
              <w:rPr>
                <w:rFonts w:ascii="微软雅黑" w:eastAsia="微软雅黑" w:hAnsi="微软雅黑" w:cs="宋体"/>
                <w:sz w:val="22"/>
              </w:rPr>
              <w:t>ToughnessRecoverDelay</w:t>
            </w:r>
          </w:p>
        </w:tc>
      </w:tr>
      <w:tr w:rsidR="00226742" w:rsidRPr="00030711" w14:paraId="119462B2" w14:textId="77777777" w:rsidTr="002E025F">
        <w:trPr>
          <w:trHeight w:val="624"/>
        </w:trPr>
        <w:tc>
          <w:tcPr>
            <w:tcW w:w="5524" w:type="dxa"/>
            <w:shd w:val="clear" w:color="auto" w:fill="auto"/>
            <w:vAlign w:val="center"/>
          </w:tcPr>
          <w:p w14:paraId="6CD818EC" w14:textId="373E58E5" w:rsidR="00226742" w:rsidRPr="00030711" w:rsidRDefault="00226742" w:rsidP="002E025F">
            <w:pPr>
              <w:tabs>
                <w:tab w:val="clear" w:pos="2055"/>
              </w:tabs>
              <w:spacing w:after="0" w:line="240" w:lineRule="auto"/>
              <w:ind w:firstLine="0"/>
              <w:rPr>
                <w:rFonts w:ascii="微软雅黑" w:eastAsia="微软雅黑" w:hAnsi="微软雅黑" w:cs="宋体"/>
                <w:sz w:val="22"/>
              </w:rPr>
            </w:pPr>
            <w:r w:rsidRPr="00226742">
              <w:rPr>
                <w:rFonts w:ascii="微软雅黑" w:eastAsia="微软雅黑" w:hAnsi="微软雅黑" w:cs="宋体" w:hint="eastAsia"/>
                <w:sz w:val="22"/>
              </w:rPr>
              <w:t>韧性安全值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39411A22" w14:textId="6DE51850" w:rsidR="00226742" w:rsidRPr="00030711" w:rsidRDefault="00226742" w:rsidP="0022674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/>
                <w:sz w:val="22"/>
              </w:rPr>
            </w:pPr>
            <w:r w:rsidRPr="00226742">
              <w:rPr>
                <w:rFonts w:ascii="微软雅黑" w:eastAsia="微软雅黑" w:hAnsi="微软雅黑" w:cs="宋体"/>
                <w:sz w:val="22"/>
              </w:rPr>
              <w:t>Toughness_Safe</w:t>
            </w:r>
          </w:p>
        </w:tc>
      </w:tr>
      <w:tr w:rsidR="00226742" w:rsidRPr="00030711" w14:paraId="06713EF0" w14:textId="77777777" w:rsidTr="002E025F">
        <w:trPr>
          <w:trHeight w:val="624"/>
        </w:trPr>
        <w:tc>
          <w:tcPr>
            <w:tcW w:w="5524" w:type="dxa"/>
            <w:shd w:val="clear" w:color="auto" w:fill="auto"/>
            <w:vAlign w:val="center"/>
            <w:hideMark/>
          </w:tcPr>
          <w:p w14:paraId="29D73BAF" w14:textId="1C817637" w:rsidR="00226742" w:rsidRPr="00030711" w:rsidRDefault="00226742" w:rsidP="002E025F">
            <w:pPr>
              <w:tabs>
                <w:tab w:val="clear" w:pos="2055"/>
              </w:tabs>
              <w:spacing w:after="0" w:line="240" w:lineRule="auto"/>
              <w:ind w:firstLine="0"/>
              <w:rPr>
                <w:rFonts w:ascii="微软雅黑" w:eastAsia="微软雅黑" w:hAnsi="微软雅黑" w:cs="宋体"/>
                <w:sz w:val="22"/>
              </w:rPr>
            </w:pPr>
            <w:r w:rsidRPr="00030711">
              <w:rPr>
                <w:rFonts w:ascii="微软雅黑" w:eastAsia="微软雅黑" w:hAnsi="微软雅黑" w:cs="宋体" w:hint="eastAsia"/>
                <w:sz w:val="22"/>
              </w:rPr>
              <w:t>韧性刷新滞后时长（s）</w:t>
            </w:r>
            <w:r>
              <w:rPr>
                <w:rFonts w:ascii="微软雅黑" w:eastAsia="微软雅黑" w:hAnsi="微软雅黑" w:cs="宋体" w:hint="eastAsia"/>
                <w:sz w:val="22"/>
              </w:rPr>
              <w:t>：如果当前韧性小于</w:t>
            </w:r>
            <w:r w:rsidRPr="008A790A">
              <w:rPr>
                <w:rFonts w:ascii="微软雅黑" w:eastAsia="微软雅黑" w:hAnsi="微软雅黑" w:cs="宋体" w:hint="eastAsia"/>
                <w:i/>
                <w:sz w:val="22"/>
              </w:rPr>
              <w:t>韧性安全值</w:t>
            </w:r>
            <w:r>
              <w:rPr>
                <w:rFonts w:ascii="微软雅黑" w:eastAsia="微软雅黑" w:hAnsi="微软雅黑" w:cs="宋体" w:hint="eastAsia"/>
                <w:sz w:val="22"/>
              </w:rPr>
              <w:t>的时间，超过此时长，则让怪物恢复满韧性。每当韧性值高于安全值，则计时器重置。</w:t>
            </w:r>
          </w:p>
        </w:tc>
        <w:tc>
          <w:tcPr>
            <w:tcW w:w="3685" w:type="dxa"/>
            <w:shd w:val="clear" w:color="auto" w:fill="auto"/>
            <w:vAlign w:val="center"/>
            <w:hideMark/>
          </w:tcPr>
          <w:p w14:paraId="4119662A" w14:textId="77777777" w:rsidR="00226742" w:rsidRPr="00030711" w:rsidRDefault="00226742" w:rsidP="0022674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/>
                <w:sz w:val="22"/>
              </w:rPr>
            </w:pPr>
            <w:r w:rsidRPr="00030711">
              <w:rPr>
                <w:rFonts w:ascii="微软雅黑" w:eastAsia="微软雅黑" w:hAnsi="微软雅黑" w:cs="宋体" w:hint="eastAsia"/>
                <w:sz w:val="22"/>
              </w:rPr>
              <w:t>ToughnessRefreshDelay</w:t>
            </w:r>
          </w:p>
        </w:tc>
      </w:tr>
    </w:tbl>
    <w:p w14:paraId="6400D460" w14:textId="77777777" w:rsidR="00030711" w:rsidRPr="00FB5553" w:rsidRDefault="00030711" w:rsidP="00A73014"/>
    <w:p w14:paraId="2D05B478" w14:textId="52284BBC" w:rsidR="00A73014" w:rsidRDefault="00A73014" w:rsidP="00A73014">
      <w:pPr>
        <w:pStyle w:val="3"/>
      </w:pPr>
      <w:r>
        <w:rPr>
          <w:rFonts w:hint="eastAsia"/>
        </w:rPr>
        <w:t>硬直动画播放</w:t>
      </w:r>
    </w:p>
    <w:p w14:paraId="429F0A1E" w14:textId="2C7EA45B" w:rsidR="00030711" w:rsidRDefault="00030711" w:rsidP="00030711">
      <w:pPr>
        <w:pStyle w:val="4"/>
      </w:pPr>
      <w:r>
        <w:rPr>
          <w:rFonts w:hint="eastAsia"/>
        </w:rPr>
        <w:t>循环播放</w:t>
      </w:r>
      <w:r w:rsidR="002E025F">
        <w:rPr>
          <w:rFonts w:hint="eastAsia"/>
        </w:rPr>
        <w:t>原则</w:t>
      </w:r>
    </w:p>
    <w:p w14:paraId="1173FA46" w14:textId="3163BCE6" w:rsidR="002E025F" w:rsidRDefault="002E025F" w:rsidP="002E025F">
      <w:r>
        <w:lastRenderedPageBreak/>
        <w:t>只要韧性</w:t>
      </w:r>
      <w:r w:rsidR="00682AFA">
        <w:rPr>
          <w:rFonts w:hint="eastAsia"/>
        </w:rPr>
        <w:t>在</w:t>
      </w:r>
      <w:r w:rsidR="00682AFA">
        <w:t>受到攻击之后削减到</w:t>
      </w:r>
      <w:r w:rsidR="00682AFA">
        <w:rPr>
          <w:rFonts w:hint="eastAsia"/>
        </w:rPr>
        <w:t>0（计算时不存在0以下的情况）</w:t>
      </w:r>
      <w:r>
        <w:rPr>
          <w:rFonts w:hint="eastAsia"/>
        </w:rPr>
        <w:t>，</w:t>
      </w:r>
      <w:r w:rsidR="00682AFA">
        <w:rPr>
          <w:rFonts w:hint="eastAsia"/>
        </w:rPr>
        <w:t>就会播放受击对象的硬直动画。</w:t>
      </w:r>
      <w:r w:rsidR="00783535">
        <w:rPr>
          <w:rFonts w:hint="eastAsia"/>
        </w:rPr>
        <w:t>这意味着只要韧性没有回复，主角/怪物在受到连续的攻击时可能会持续进入硬直。</w:t>
      </w:r>
      <w:r w:rsidR="00783535" w:rsidRPr="0025060D">
        <w:rPr>
          <w:rFonts w:hint="eastAsia"/>
          <w:color w:val="FF0000"/>
        </w:rPr>
        <w:t>每一次进入硬直的动画都会强制打断其它</w:t>
      </w:r>
      <w:r w:rsidR="00F569AB" w:rsidRPr="0025060D">
        <w:rPr>
          <w:rFonts w:hint="eastAsia"/>
          <w:color w:val="FF0000"/>
        </w:rPr>
        <w:t>类型</w:t>
      </w:r>
      <w:r w:rsidR="00783535" w:rsidRPr="0025060D">
        <w:rPr>
          <w:rFonts w:hint="eastAsia"/>
          <w:color w:val="FF0000"/>
        </w:rPr>
        <w:t>动画</w:t>
      </w:r>
      <w:r w:rsidR="00783535">
        <w:rPr>
          <w:rFonts w:hint="eastAsia"/>
        </w:rPr>
        <w:t>。</w:t>
      </w:r>
    </w:p>
    <w:p w14:paraId="5E929146" w14:textId="33E7E991" w:rsidR="007D3295" w:rsidRDefault="007D3295" w:rsidP="007D3295">
      <w:pPr>
        <w:pStyle w:val="4"/>
      </w:pPr>
      <w:r>
        <w:rPr>
          <w:rFonts w:hint="eastAsia"/>
        </w:rPr>
        <w:t>硬直打断硬直原则</w:t>
      </w:r>
    </w:p>
    <w:p w14:paraId="59906123" w14:textId="165D1E74" w:rsidR="00B026F6" w:rsidRDefault="00B026F6" w:rsidP="007D3295">
      <w:r>
        <w:t>第一优先级的打断原则是</w:t>
      </w:r>
      <w:r>
        <w:rPr>
          <w:rFonts w:hint="eastAsia"/>
        </w:rPr>
        <w:t>：</w:t>
      </w:r>
    </w:p>
    <w:p w14:paraId="0D6600A4" w14:textId="104CFE50" w:rsidR="00B026F6" w:rsidRDefault="00B026F6" w:rsidP="007D3295">
      <w:r>
        <w:rPr>
          <w:color w:val="FF0000"/>
        </w:rPr>
        <w:t>普通硬直在任何时候都不会打断特殊硬直</w:t>
      </w:r>
      <w:r w:rsidR="009D3F89">
        <w:rPr>
          <w:rFonts w:hint="eastAsia"/>
          <w:color w:val="FF0000"/>
        </w:rPr>
        <w:t>，</w:t>
      </w:r>
      <w:r w:rsidR="009D3F89">
        <w:rPr>
          <w:color w:val="FF0000"/>
        </w:rPr>
        <w:t>特殊硬直在任何时候都可以打断</w:t>
      </w:r>
      <w:r w:rsidR="00F61B66">
        <w:rPr>
          <w:rFonts w:hint="eastAsia"/>
          <w:color w:val="FF0000"/>
        </w:rPr>
        <w:t>任何</w:t>
      </w:r>
      <w:r w:rsidR="00F61B66">
        <w:rPr>
          <w:color w:val="FF0000"/>
        </w:rPr>
        <w:t>类型</w:t>
      </w:r>
      <w:r w:rsidR="009D3F89">
        <w:rPr>
          <w:color w:val="FF0000"/>
        </w:rPr>
        <w:t>硬直</w:t>
      </w:r>
      <w:r>
        <w:rPr>
          <w:rFonts w:hint="eastAsia"/>
          <w:color w:val="FF0000"/>
        </w:rPr>
        <w:t>。</w:t>
      </w:r>
    </w:p>
    <w:p w14:paraId="62F83804" w14:textId="0122F982" w:rsidR="007D3295" w:rsidRDefault="007D3295" w:rsidP="007D3295">
      <w:r>
        <w:t>基于</w:t>
      </w:r>
      <w:r>
        <w:rPr>
          <w:rFonts w:hint="eastAsia"/>
        </w:rPr>
        <w:t>a</w:t>
      </w:r>
      <w:r w:rsidR="009D3F89">
        <w:rPr>
          <w:rFonts w:hint="eastAsia"/>
        </w:rPr>
        <w:t>）</w:t>
      </w:r>
      <w:r>
        <w:rPr>
          <w:rFonts w:hint="eastAsia"/>
        </w:rPr>
        <w:t>中所说的机制，</w:t>
      </w:r>
      <w:r w:rsidR="009D3F89">
        <w:rPr>
          <w:rFonts w:hint="eastAsia"/>
        </w:rPr>
        <w:t>普通</w:t>
      </w:r>
      <w:r>
        <w:rPr>
          <w:rFonts w:hint="eastAsia"/>
        </w:rPr>
        <w:t>硬直是可以打断</w:t>
      </w:r>
      <w:r w:rsidR="009D3F89">
        <w:rPr>
          <w:rFonts w:hint="eastAsia"/>
        </w:rPr>
        <w:t>普通</w:t>
      </w:r>
      <w:r>
        <w:rPr>
          <w:rFonts w:hint="eastAsia"/>
        </w:rPr>
        <w:t>硬直的，但是这里存在一个问题：小硬直动画可能会打断大硬直动画，从而使总进入硬直时长反而降低，因此使用以下原则来处理硬直打断硬直：</w:t>
      </w:r>
    </w:p>
    <w:p w14:paraId="7617C74F" w14:textId="2F3AAD5D" w:rsidR="00686289" w:rsidRDefault="00686289" w:rsidP="007D3295">
      <w:r>
        <w:t>第二优先级打断原则</w:t>
      </w:r>
      <w:r>
        <w:rPr>
          <w:rFonts w:hint="eastAsia"/>
        </w:rPr>
        <w:t>：</w:t>
      </w:r>
    </w:p>
    <w:p w14:paraId="23058E15" w14:textId="1246380B" w:rsidR="007D3295" w:rsidRDefault="007D3295" w:rsidP="007D3295">
      <w:r w:rsidRPr="007D3295">
        <w:rPr>
          <w:color w:val="FF0000"/>
        </w:rPr>
        <w:t>保持受击单位硬直总时长最大</w:t>
      </w:r>
      <w:r w:rsidRPr="007D3295">
        <w:rPr>
          <w:rFonts w:hint="eastAsia"/>
          <w:color w:val="FF0000"/>
        </w:rPr>
        <w:t>。</w:t>
      </w:r>
    </w:p>
    <w:p w14:paraId="2AE0CBA0" w14:textId="147C9C8B" w:rsidR="007D3295" w:rsidRDefault="007D3295" w:rsidP="007D3295">
      <w:r>
        <w:t>因此</w:t>
      </w:r>
      <w:r>
        <w:rPr>
          <w:rFonts w:hint="eastAsia"/>
        </w:rPr>
        <w:t>，</w:t>
      </w:r>
      <w:r>
        <w:t>只有当新产生的硬直时长大于此时受击单位所处硬直剩余时间</w:t>
      </w:r>
      <w:r>
        <w:rPr>
          <w:rFonts w:hint="eastAsia"/>
        </w:rPr>
        <w:t>，</w:t>
      </w:r>
      <w:r>
        <w:t>才会使新硬直打断旧硬直</w:t>
      </w:r>
      <w:r>
        <w:rPr>
          <w:rFonts w:hint="eastAsia"/>
        </w:rPr>
        <w:t>。</w:t>
      </w:r>
    </w:p>
    <w:p w14:paraId="61BD1347" w14:textId="6DF19345" w:rsidR="00160FB9" w:rsidRPr="007D3295" w:rsidRDefault="00160FB9" w:rsidP="007D3295"/>
    <w:p w14:paraId="6A85015F" w14:textId="5CE4E312" w:rsidR="00783535" w:rsidRDefault="0025060D" w:rsidP="00783535">
      <w:pPr>
        <w:pStyle w:val="4"/>
      </w:pPr>
      <w:r>
        <w:t>敌人招式</w:t>
      </w:r>
      <w:r w:rsidR="00DA4E0C">
        <w:rPr>
          <w:rFonts w:hint="eastAsia"/>
        </w:rPr>
        <w:t>与</w:t>
      </w:r>
      <w:r w:rsidR="00DA4E0C">
        <w:t>主角</w:t>
      </w:r>
      <w:r w:rsidR="00783535">
        <w:rPr>
          <w:rFonts w:hint="eastAsia"/>
        </w:rPr>
        <w:t>硬直动画</w:t>
      </w:r>
      <w:r w:rsidR="00DA4E0C">
        <w:rPr>
          <w:rFonts w:hint="eastAsia"/>
        </w:rPr>
        <w:t>的对应关系</w:t>
      </w:r>
    </w:p>
    <w:p w14:paraId="11A60045" w14:textId="50D845D2" w:rsidR="00783535" w:rsidRDefault="00783535" w:rsidP="00783535">
      <w:r>
        <w:t>依据</w:t>
      </w:r>
      <w:r w:rsidR="002732A9">
        <w:rPr>
          <w:rFonts w:hint="eastAsia"/>
        </w:rPr>
        <w:t>敌人</w:t>
      </w:r>
      <w:r>
        <w:t>的招式上的属性</w:t>
      </w:r>
      <w:r>
        <w:rPr>
          <w:rFonts w:hint="eastAsia"/>
        </w:rPr>
        <w:t>：</w:t>
      </w:r>
      <w:r w:rsidRPr="00783535">
        <w:rPr>
          <w:rFonts w:hint="eastAsia"/>
        </w:rPr>
        <w:t>对应硬直动画</w:t>
      </w:r>
      <w:r w:rsidRPr="00783535">
        <w:t>StaggerAnimation_Player</w:t>
      </w:r>
      <w:r>
        <w:t>/</w:t>
      </w:r>
      <w:r w:rsidRPr="00783535">
        <w:t xml:space="preserve"> StaggerAnimation_Monster</w:t>
      </w:r>
      <w:r>
        <w:rPr>
          <w:rFonts w:hint="eastAsia"/>
        </w:rPr>
        <w:t>，</w:t>
      </w:r>
      <w:r>
        <w:t>在攻击对象进入硬直时</w:t>
      </w:r>
      <w:r>
        <w:rPr>
          <w:rFonts w:hint="eastAsia"/>
        </w:rPr>
        <w:t>，</w:t>
      </w:r>
      <w:r w:rsidR="006B3B58">
        <w:rPr>
          <w:rFonts w:hint="eastAsia"/>
        </w:rPr>
        <w:t>可能</w:t>
      </w:r>
      <w:r>
        <w:t>播放指定值对应的硬直动画</w:t>
      </w:r>
      <w:r>
        <w:rPr>
          <w:rFonts w:hint="eastAsia"/>
        </w:rPr>
        <w:t>。</w:t>
      </w:r>
      <w:r w:rsidR="004C6AAC">
        <w:rPr>
          <w:rFonts w:hint="eastAsia"/>
        </w:rPr>
        <w:t>它们的对应关系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C6AAC" w14:paraId="4CDBB30E" w14:textId="77777777" w:rsidTr="004C6AAC">
        <w:tc>
          <w:tcPr>
            <w:tcW w:w="4675" w:type="dxa"/>
            <w:vAlign w:val="center"/>
          </w:tcPr>
          <w:p w14:paraId="2A21CD42" w14:textId="2D63CA3F" w:rsidR="004C6AAC" w:rsidRDefault="004C6AAC" w:rsidP="004C6AAC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675" w:type="dxa"/>
            <w:vAlign w:val="center"/>
          </w:tcPr>
          <w:p w14:paraId="6DCC2CB3" w14:textId="055B6238" w:rsidR="004C6AAC" w:rsidRDefault="004C6AAC" w:rsidP="004C6AAC">
            <w:pPr>
              <w:ind w:firstLine="0"/>
              <w:jc w:val="center"/>
            </w:pPr>
            <w:r>
              <w:rPr>
                <w:rFonts w:hint="eastAsia"/>
              </w:rPr>
              <w:t>小硬直</w:t>
            </w:r>
          </w:p>
        </w:tc>
      </w:tr>
      <w:tr w:rsidR="004C6AAC" w14:paraId="382FFD67" w14:textId="77777777" w:rsidTr="004C6AAC">
        <w:tc>
          <w:tcPr>
            <w:tcW w:w="4675" w:type="dxa"/>
            <w:vAlign w:val="center"/>
          </w:tcPr>
          <w:p w14:paraId="23710CCF" w14:textId="6852AEF9" w:rsidR="004C6AAC" w:rsidRDefault="004C6AAC" w:rsidP="004C6AAC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675" w:type="dxa"/>
            <w:vAlign w:val="center"/>
          </w:tcPr>
          <w:p w14:paraId="43052A2E" w14:textId="5F75FEA5" w:rsidR="004C6AAC" w:rsidRDefault="004C6AAC" w:rsidP="004C6AAC">
            <w:pPr>
              <w:ind w:firstLine="0"/>
              <w:jc w:val="center"/>
            </w:pPr>
            <w:r>
              <w:rPr>
                <w:rFonts w:hint="eastAsia"/>
              </w:rPr>
              <w:t>中硬直</w:t>
            </w:r>
          </w:p>
        </w:tc>
      </w:tr>
      <w:tr w:rsidR="004C6AAC" w14:paraId="753D3DD6" w14:textId="77777777" w:rsidTr="004C6AAC">
        <w:tc>
          <w:tcPr>
            <w:tcW w:w="4675" w:type="dxa"/>
            <w:vAlign w:val="center"/>
          </w:tcPr>
          <w:p w14:paraId="24193854" w14:textId="470F695D" w:rsidR="004C6AAC" w:rsidRDefault="004C6AAC" w:rsidP="004C6AAC">
            <w:pPr>
              <w:ind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675" w:type="dxa"/>
            <w:vAlign w:val="center"/>
          </w:tcPr>
          <w:p w14:paraId="7692B52C" w14:textId="225CAAD3" w:rsidR="004C6AAC" w:rsidRDefault="004C6AAC" w:rsidP="004C6AAC">
            <w:pPr>
              <w:ind w:firstLine="0"/>
              <w:jc w:val="center"/>
            </w:pPr>
            <w:r>
              <w:rPr>
                <w:rFonts w:hint="eastAsia"/>
              </w:rPr>
              <w:t>大硬直</w:t>
            </w:r>
          </w:p>
        </w:tc>
      </w:tr>
      <w:tr w:rsidR="004C6AAC" w14:paraId="795ED32D" w14:textId="77777777" w:rsidTr="004C6AAC">
        <w:tc>
          <w:tcPr>
            <w:tcW w:w="4675" w:type="dxa"/>
            <w:vAlign w:val="center"/>
          </w:tcPr>
          <w:p w14:paraId="497A2777" w14:textId="3549E5A2" w:rsidR="004C6AAC" w:rsidRDefault="004C6AAC" w:rsidP="004C6AAC">
            <w:pPr>
              <w:ind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4675" w:type="dxa"/>
            <w:vAlign w:val="center"/>
          </w:tcPr>
          <w:p w14:paraId="6E48C948" w14:textId="6C474DC8" w:rsidR="004C6AAC" w:rsidRDefault="00D911FE" w:rsidP="004C6AAC">
            <w:pPr>
              <w:ind w:firstLine="0"/>
              <w:jc w:val="center"/>
            </w:pPr>
            <w:r>
              <w:rPr>
                <w:rFonts w:hint="eastAsia"/>
              </w:rPr>
              <w:t>击退</w:t>
            </w:r>
          </w:p>
        </w:tc>
      </w:tr>
      <w:tr w:rsidR="004C6AAC" w14:paraId="049ED665" w14:textId="77777777" w:rsidTr="004C6AAC">
        <w:tc>
          <w:tcPr>
            <w:tcW w:w="4675" w:type="dxa"/>
            <w:vAlign w:val="center"/>
          </w:tcPr>
          <w:p w14:paraId="45D867A6" w14:textId="6EFB5150" w:rsidR="004C6AAC" w:rsidRDefault="004C6AAC" w:rsidP="004C6AAC">
            <w:pPr>
              <w:ind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4675" w:type="dxa"/>
            <w:vAlign w:val="center"/>
          </w:tcPr>
          <w:p w14:paraId="1A0D205A" w14:textId="1060E540" w:rsidR="004C6AAC" w:rsidRDefault="00FE49B4" w:rsidP="004C6AAC">
            <w:pPr>
              <w:ind w:firstLine="0"/>
              <w:jc w:val="center"/>
            </w:pPr>
            <w:r>
              <w:rPr>
                <w:rFonts w:hint="eastAsia"/>
              </w:rPr>
              <w:t>击倒</w:t>
            </w:r>
          </w:p>
        </w:tc>
      </w:tr>
      <w:tr w:rsidR="004C6AAC" w14:paraId="35EBAD4A" w14:textId="77777777" w:rsidTr="004C6AAC">
        <w:tc>
          <w:tcPr>
            <w:tcW w:w="4675" w:type="dxa"/>
            <w:vAlign w:val="center"/>
          </w:tcPr>
          <w:p w14:paraId="5C938EEC" w14:textId="051F952E" w:rsidR="004C6AAC" w:rsidRDefault="00FE49B4" w:rsidP="004C6AAC">
            <w:pPr>
              <w:ind w:firstLine="0"/>
              <w:jc w:val="center"/>
            </w:pPr>
            <w:r>
              <w:t>6</w:t>
            </w:r>
          </w:p>
        </w:tc>
        <w:tc>
          <w:tcPr>
            <w:tcW w:w="4675" w:type="dxa"/>
            <w:vAlign w:val="center"/>
          </w:tcPr>
          <w:p w14:paraId="23DED059" w14:textId="4C19AF24" w:rsidR="004C6AAC" w:rsidRDefault="00FE49B4" w:rsidP="004C6AAC">
            <w:pPr>
              <w:ind w:firstLine="0"/>
              <w:jc w:val="center"/>
            </w:pPr>
            <w:r>
              <w:rPr>
                <w:rFonts w:hint="eastAsia"/>
              </w:rPr>
              <w:t>击飞</w:t>
            </w:r>
          </w:p>
        </w:tc>
      </w:tr>
      <w:tr w:rsidR="00FE49B4" w14:paraId="57960836" w14:textId="77777777" w:rsidTr="004C6AAC">
        <w:tc>
          <w:tcPr>
            <w:tcW w:w="4675" w:type="dxa"/>
            <w:vAlign w:val="center"/>
          </w:tcPr>
          <w:p w14:paraId="5F36B750" w14:textId="10FA2F3C" w:rsidR="00FE49B4" w:rsidRDefault="00FE49B4" w:rsidP="004C6AAC">
            <w:pPr>
              <w:ind w:firstLine="0"/>
              <w:jc w:val="center"/>
            </w:pPr>
            <w:r>
              <w:rPr>
                <w:rFonts w:hint="eastAsia"/>
              </w:rPr>
              <w:lastRenderedPageBreak/>
              <w:t>6</w:t>
            </w:r>
            <w:r>
              <w:t>+</w:t>
            </w:r>
          </w:p>
        </w:tc>
        <w:tc>
          <w:tcPr>
            <w:tcW w:w="4675" w:type="dxa"/>
            <w:vAlign w:val="center"/>
          </w:tcPr>
          <w:p w14:paraId="5123703F" w14:textId="68F2D5BB" w:rsidR="00FE49B4" w:rsidRDefault="00FE49B4" w:rsidP="004C6AAC">
            <w:pPr>
              <w:ind w:firstLine="0"/>
              <w:jc w:val="center"/>
            </w:pPr>
            <w:r>
              <w:rPr>
                <w:rFonts w:hint="eastAsia"/>
              </w:rPr>
              <w:t>其它</w:t>
            </w:r>
          </w:p>
        </w:tc>
      </w:tr>
    </w:tbl>
    <w:p w14:paraId="6EEE4E59" w14:textId="06C0EA5A" w:rsidR="00A73014" w:rsidRDefault="00A73014" w:rsidP="00A45EA9"/>
    <w:p w14:paraId="31EB33BF" w14:textId="2247F91B" w:rsidR="00A45EA9" w:rsidRDefault="00A45EA9" w:rsidP="008C7FBE">
      <w:pPr>
        <w:jc w:val="both"/>
      </w:pPr>
      <w:r>
        <w:t>考虑到目前硬直动画</w:t>
      </w:r>
      <w:r w:rsidR="006B3B58">
        <w:rPr>
          <w:rFonts w:hint="eastAsia"/>
        </w:rPr>
        <w:t>的</w:t>
      </w:r>
      <w:r w:rsidR="006B3B58">
        <w:t>选取会受到以下</w:t>
      </w:r>
      <w:r w:rsidR="00B14899">
        <w:t>主角</w:t>
      </w:r>
      <w:r w:rsidR="006B3B58">
        <w:t>状态的影响</w:t>
      </w:r>
      <w:r w:rsidR="006B3B58">
        <w:rPr>
          <w:rFonts w:hint="eastAsia"/>
        </w:rPr>
        <w:t>：</w:t>
      </w:r>
      <w:r w:rsidR="006B3B58">
        <w:t>浮空状态</w:t>
      </w:r>
      <w:r w:rsidR="006B3B58">
        <w:rPr>
          <w:rFonts w:hint="eastAsia"/>
        </w:rPr>
        <w:t>、硬直大小、是否</w:t>
      </w:r>
      <w:r w:rsidR="00B14899">
        <w:rPr>
          <w:rFonts w:hint="eastAsia"/>
        </w:rPr>
        <w:t>处于</w:t>
      </w:r>
      <w:r w:rsidR="006B3B58">
        <w:rPr>
          <w:rFonts w:hint="eastAsia"/>
        </w:rPr>
        <w:t>特殊硬直、主角朝向，一个</w:t>
      </w:r>
      <w:r w:rsidR="006B3B58">
        <w:t>敌人招式对应的硬直对应主角的硬直是</w:t>
      </w:r>
      <w:r w:rsidR="006B3B58" w:rsidRPr="00F97925">
        <w:rPr>
          <w:i/>
        </w:rPr>
        <w:t>一对多</w:t>
      </w:r>
      <w:r w:rsidR="006B3B58">
        <w:t>的关系</w:t>
      </w:r>
      <w:r w:rsidR="006B3B58">
        <w:rPr>
          <w:rFonts w:hint="eastAsia"/>
        </w:rPr>
        <w:t>。</w:t>
      </w:r>
      <w:r w:rsidR="006B3B58">
        <w:t>例如</w:t>
      </w:r>
      <w:r w:rsidR="006B3B58">
        <w:rPr>
          <w:rFonts w:hint="eastAsia"/>
        </w:rPr>
        <w:t>目前Bo</w:t>
      </w:r>
      <w:r w:rsidR="006B3B58">
        <w:t>ss使用下砸技能</w:t>
      </w:r>
      <w:r w:rsidR="006B3B58">
        <w:rPr>
          <w:rFonts w:hint="eastAsia"/>
        </w:rPr>
        <w:t>，</w:t>
      </w:r>
      <w:r w:rsidR="006B3B58">
        <w:t>如果她击中处于空中的主角</w:t>
      </w:r>
      <w:r w:rsidR="006B3B58">
        <w:rPr>
          <w:rFonts w:hint="eastAsia"/>
        </w:rPr>
        <w:t>，</w:t>
      </w:r>
      <w:r w:rsidR="006B3B58">
        <w:t>则应该使主角播放</w:t>
      </w:r>
      <w:r w:rsidR="00B14899">
        <w:rPr>
          <w:rFonts w:hint="eastAsia"/>
        </w:rPr>
        <w:t>击落（Kn</w:t>
      </w:r>
      <w:r w:rsidR="00B14899">
        <w:t>ockingFall</w:t>
      </w:r>
      <w:r w:rsidR="00B14899">
        <w:rPr>
          <w:rFonts w:hint="eastAsia"/>
        </w:rPr>
        <w:t>）</w:t>
      </w:r>
      <w:r w:rsidR="00F569AB">
        <w:rPr>
          <w:rFonts w:hint="eastAsia"/>
        </w:rPr>
        <w:t>。如果她击中位于地面的主角，则应该播放击倒动画</w:t>
      </w:r>
      <w:r w:rsidR="008C7FBE">
        <w:rPr>
          <w:rFonts w:hint="eastAsia"/>
        </w:rPr>
        <w:t>（</w:t>
      </w:r>
      <w:r w:rsidR="008C7FBE" w:rsidRPr="008C7FBE">
        <w:t>KnockingDown</w:t>
      </w:r>
      <w:r w:rsidR="008C7FBE">
        <w:rPr>
          <w:rFonts w:hint="eastAsia"/>
        </w:rPr>
        <w:t>）。</w:t>
      </w:r>
    </w:p>
    <w:p w14:paraId="200644E1" w14:textId="671583D2" w:rsidR="0030679C" w:rsidRDefault="0030679C" w:rsidP="00B14899">
      <w:pPr>
        <w:pStyle w:val="a1"/>
        <w:numPr>
          <w:ilvl w:val="0"/>
          <w:numId w:val="37"/>
        </w:numPr>
        <w:jc w:val="both"/>
      </w:pPr>
      <w:r>
        <w:t>对应播放动画的选择逻辑有</w:t>
      </w:r>
      <w:r>
        <w:rPr>
          <w:rFonts w:hint="eastAsia"/>
        </w:rPr>
        <w:t>：</w:t>
      </w:r>
    </w:p>
    <w:p w14:paraId="100C0532" w14:textId="1DE7AFAB" w:rsidR="00B14899" w:rsidRDefault="00B14899" w:rsidP="00B14899">
      <w:pPr>
        <w:pStyle w:val="a1"/>
        <w:numPr>
          <w:ilvl w:val="1"/>
          <w:numId w:val="37"/>
        </w:numPr>
        <w:jc w:val="both"/>
      </w:pPr>
      <w:r>
        <w:rPr>
          <w:rFonts w:hint="eastAsia"/>
        </w:rPr>
        <w:t>Bo</w:t>
      </w:r>
      <w:r>
        <w:t>ss下砸招式</w:t>
      </w:r>
      <w:r w:rsidR="00B765D3">
        <w:rPr>
          <w:rFonts w:hint="eastAsia"/>
        </w:rPr>
        <w:t>（Crush）：</w:t>
      </w:r>
    </w:p>
    <w:p w14:paraId="37B3C9C7" w14:textId="49639900" w:rsidR="00B765D3" w:rsidRDefault="00C94F46" w:rsidP="00B765D3">
      <w:pPr>
        <w:jc w:val="both"/>
      </w:pPr>
      <w:r>
        <w:tab/>
        <w:t>主角在空中</w:t>
      </w:r>
      <w:r>
        <w:rPr>
          <w:rFonts w:hint="eastAsia"/>
        </w:rPr>
        <w:t>》</w:t>
      </w:r>
      <w:r>
        <w:t>击落</w:t>
      </w:r>
      <w:r w:rsidR="003C4CF0">
        <w:rPr>
          <w:rFonts w:hint="eastAsia"/>
        </w:rPr>
        <w:t>（Kn</w:t>
      </w:r>
      <w:r w:rsidR="003C4CF0">
        <w:t>ockingFall</w:t>
      </w:r>
      <w:r w:rsidR="003C4CF0">
        <w:rPr>
          <w:rFonts w:hint="eastAsia"/>
        </w:rPr>
        <w:t>）</w:t>
      </w:r>
    </w:p>
    <w:p w14:paraId="1C98086F" w14:textId="35EF74C4" w:rsidR="00C94F46" w:rsidRPr="00C94F46" w:rsidRDefault="00C94F46" w:rsidP="00B765D3">
      <w:pPr>
        <w:jc w:val="both"/>
        <w:rPr>
          <w:rFonts w:hint="eastAsia"/>
        </w:rPr>
      </w:pPr>
      <w:r>
        <w:tab/>
        <w:t>主角在地面</w:t>
      </w:r>
      <w:r>
        <w:rPr>
          <w:rFonts w:hint="eastAsia"/>
        </w:rPr>
        <w:t>》</w:t>
      </w:r>
      <w:r>
        <w:t>击倒</w:t>
      </w:r>
      <w:r w:rsidR="003C4CF0" w:rsidRPr="00C94F46">
        <w:rPr>
          <w:rFonts w:hint="eastAsia"/>
        </w:rPr>
        <w:t>（</w:t>
      </w:r>
      <w:r w:rsidR="003C4CF0" w:rsidRPr="00C94F46">
        <w:t>KnockingDown）</w:t>
      </w:r>
    </w:p>
    <w:p w14:paraId="366FB792" w14:textId="7FB5F190" w:rsidR="00B14899" w:rsidRDefault="00B14899" w:rsidP="00B14899">
      <w:pPr>
        <w:pStyle w:val="a1"/>
        <w:numPr>
          <w:ilvl w:val="0"/>
          <w:numId w:val="37"/>
        </w:numPr>
        <w:jc w:val="both"/>
      </w:pPr>
      <w:r>
        <w:t>对于特殊硬直动画的</w:t>
      </w:r>
      <w:r w:rsidR="00DD37C8" w:rsidRPr="00DD37C8">
        <w:rPr>
          <w:i/>
        </w:rPr>
        <w:t>默认</w:t>
      </w:r>
      <w:r w:rsidR="00244DAE">
        <w:rPr>
          <w:i/>
        </w:rPr>
        <w:t>状态</w:t>
      </w:r>
      <w:r w:rsidR="002318F0">
        <w:rPr>
          <w:rFonts w:hint="eastAsia"/>
          <w:i/>
        </w:rPr>
        <w:t>转移</w:t>
      </w:r>
      <w:r>
        <w:t>有</w:t>
      </w:r>
      <w:r>
        <w:rPr>
          <w:rFonts w:hint="eastAsia"/>
        </w:rPr>
        <w:t>：</w:t>
      </w:r>
    </w:p>
    <w:p w14:paraId="40C702AE" w14:textId="3212D989" w:rsidR="00B14899" w:rsidRDefault="00B14899" w:rsidP="00B14899">
      <w:pPr>
        <w:pStyle w:val="a1"/>
        <w:numPr>
          <w:ilvl w:val="1"/>
          <w:numId w:val="37"/>
        </w:numPr>
        <w:jc w:val="both"/>
      </w:pPr>
      <w:r>
        <w:rPr>
          <w:rFonts w:hint="eastAsia"/>
        </w:rPr>
        <w:t>击落</w:t>
      </w:r>
      <w:r>
        <w:rPr>
          <w:rFonts w:hint="eastAsia"/>
        </w:rPr>
        <w:t>（Kn</w:t>
      </w:r>
      <w:r>
        <w:t>ockingFall</w:t>
      </w:r>
      <w:r>
        <w:rPr>
          <w:rFonts w:hint="eastAsia"/>
        </w:rPr>
        <w:t>）</w:t>
      </w:r>
      <w:r>
        <w:rPr>
          <w:rFonts w:hint="eastAsia"/>
        </w:rPr>
        <w:t>》击落躺倒（</w:t>
      </w:r>
      <w:r w:rsidRPr="00B14899">
        <w:t>HittenLying</w:t>
      </w:r>
      <w:r>
        <w:rPr>
          <w:rFonts w:hint="eastAsia"/>
        </w:rPr>
        <w:t>）</w:t>
      </w:r>
    </w:p>
    <w:p w14:paraId="52FD460B" w14:textId="77777777" w:rsidR="000E677B" w:rsidRDefault="00B14899" w:rsidP="000E677B">
      <w:pPr>
        <w:pStyle w:val="a1"/>
        <w:numPr>
          <w:ilvl w:val="1"/>
          <w:numId w:val="37"/>
        </w:numPr>
        <w:jc w:val="both"/>
      </w:pPr>
      <w:r>
        <w:rPr>
          <w:rFonts w:hint="eastAsia"/>
        </w:rPr>
        <w:t>横向击飞（Kn</w:t>
      </w:r>
      <w:r>
        <w:t>ockingFly</w:t>
      </w:r>
      <w:r>
        <w:rPr>
          <w:rFonts w:hint="eastAsia"/>
        </w:rPr>
        <w:t>_</w:t>
      </w:r>
      <w:r>
        <w:t>Horizon</w:t>
      </w:r>
      <w:r>
        <w:rPr>
          <w:rFonts w:hint="eastAsia"/>
        </w:rPr>
        <w:t>）</w:t>
      </w:r>
      <w:r>
        <w:rPr>
          <w:rFonts w:hint="eastAsia"/>
        </w:rPr>
        <w:t>》空中下坠（普通形态的下坠）（</w:t>
      </w:r>
      <w:r w:rsidR="000E677B">
        <w:t>Droping</w:t>
      </w:r>
      <w:r w:rsidR="000E677B">
        <w:rPr>
          <w:rFonts w:hint="eastAsia"/>
        </w:rPr>
        <w:t>）</w:t>
      </w:r>
    </w:p>
    <w:p w14:paraId="0A6F8B40" w14:textId="3E467CAF" w:rsidR="000E677B" w:rsidRDefault="000E677B" w:rsidP="000E677B">
      <w:pPr>
        <w:pStyle w:val="a1"/>
        <w:numPr>
          <w:ilvl w:val="1"/>
          <w:numId w:val="37"/>
        </w:numPr>
        <w:jc w:val="both"/>
      </w:pPr>
      <w:r>
        <w:rPr>
          <w:rFonts w:hint="eastAsia"/>
        </w:rPr>
        <w:t>挑空击飞（Kn</w:t>
      </w:r>
      <w:r>
        <w:t>ockingFly</w:t>
      </w:r>
      <w:r>
        <w:rPr>
          <w:rFonts w:hint="eastAsia"/>
        </w:rPr>
        <w:t>_</w:t>
      </w:r>
      <w:r>
        <w:t>Vertical</w:t>
      </w:r>
      <w:r>
        <w:rPr>
          <w:rFonts w:hint="eastAsia"/>
        </w:rPr>
        <w:t>）</w:t>
      </w:r>
      <w:r>
        <w:rPr>
          <w:rFonts w:hint="eastAsia"/>
        </w:rPr>
        <w:t>》Id</w:t>
      </w:r>
      <w:r>
        <w:t>le</w:t>
      </w:r>
    </w:p>
    <w:p w14:paraId="4F007DE6" w14:textId="397F458B" w:rsidR="00C94F46" w:rsidRPr="00A73014" w:rsidRDefault="00C94F46" w:rsidP="00C94F46">
      <w:pPr>
        <w:pStyle w:val="a1"/>
        <w:numPr>
          <w:ilvl w:val="1"/>
          <w:numId w:val="37"/>
        </w:numPr>
        <w:jc w:val="both"/>
        <w:rPr>
          <w:rFonts w:hint="eastAsia"/>
        </w:rPr>
      </w:pPr>
      <w:r>
        <w:t>击倒</w:t>
      </w:r>
      <w:r w:rsidRPr="00C94F46">
        <w:rPr>
          <w:rFonts w:hint="eastAsia"/>
        </w:rPr>
        <w:t>（</w:t>
      </w:r>
      <w:r w:rsidRPr="00C94F46">
        <w:t>KnockingDown）</w:t>
      </w:r>
      <w:r>
        <w:rPr>
          <w:rFonts w:hint="eastAsia"/>
        </w:rPr>
        <w:t>》</w:t>
      </w:r>
      <w:r>
        <w:rPr>
          <w:rFonts w:hint="eastAsia"/>
        </w:rPr>
        <w:t>Id</w:t>
      </w:r>
      <w:r>
        <w:t>le</w:t>
      </w:r>
    </w:p>
    <w:sectPr w:rsidR="00C94F46" w:rsidRPr="00A7301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4AF53C" w14:textId="77777777" w:rsidR="001E291E" w:rsidRDefault="001E291E" w:rsidP="005572FF">
      <w:r>
        <w:separator/>
      </w:r>
    </w:p>
  </w:endnote>
  <w:endnote w:type="continuationSeparator" w:id="0">
    <w:p w14:paraId="6F406547" w14:textId="77777777" w:rsidR="001E291E" w:rsidRDefault="001E291E" w:rsidP="005572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FEF4DB" w14:textId="77777777" w:rsidR="001E291E" w:rsidRDefault="001E291E" w:rsidP="005572FF">
      <w:r>
        <w:separator/>
      </w:r>
    </w:p>
  </w:footnote>
  <w:footnote w:type="continuationSeparator" w:id="0">
    <w:p w14:paraId="34E64D19" w14:textId="77777777" w:rsidR="001E291E" w:rsidRDefault="001E291E" w:rsidP="005572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7FDCA7A4"/>
    <w:lvl w:ilvl="0" w:tplc="B5806080">
      <w:start w:val="1"/>
      <w:numFmt w:val="lowerLetter"/>
      <w:pStyle w:val="3"/>
      <w:lvlText w:val="%1."/>
      <w:lvlJc w:val="left"/>
      <w:pPr>
        <w:ind w:left="780" w:hanging="420"/>
      </w:pPr>
      <w:rPr>
        <w:rFonts w:hint="eastAsia"/>
      </w:rPr>
    </w:lvl>
    <w:lvl w:ilvl="1" w:tplc="3712FD66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2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543DF6"/>
    <w:multiLevelType w:val="hybridMultilevel"/>
    <w:tmpl w:val="8BA49F66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49353F4"/>
    <w:multiLevelType w:val="hybridMultilevel"/>
    <w:tmpl w:val="EE9A1BE6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4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7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2" w15:restartNumberingAfterBreak="0">
    <w:nsid w:val="757423F5"/>
    <w:multiLevelType w:val="hybridMultilevel"/>
    <w:tmpl w:val="529A4CF0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AA9CB1DE">
      <w:start w:val="1"/>
      <w:numFmt w:val="decimal"/>
      <w:lvlText w:val="[%2]"/>
      <w:lvlJc w:val="left"/>
      <w:pPr>
        <w:ind w:left="120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5"/>
  </w:num>
  <w:num w:numId="2">
    <w:abstractNumId w:val="3"/>
  </w:num>
  <w:num w:numId="3">
    <w:abstractNumId w:val="17"/>
  </w:num>
  <w:num w:numId="4">
    <w:abstractNumId w:val="20"/>
  </w:num>
  <w:num w:numId="5">
    <w:abstractNumId w:val="7"/>
  </w:num>
  <w:num w:numId="6">
    <w:abstractNumId w:val="33"/>
  </w:num>
  <w:num w:numId="7">
    <w:abstractNumId w:val="9"/>
  </w:num>
  <w:num w:numId="8">
    <w:abstractNumId w:val="28"/>
  </w:num>
  <w:num w:numId="9">
    <w:abstractNumId w:val="27"/>
  </w:num>
  <w:num w:numId="10">
    <w:abstractNumId w:val="16"/>
  </w:num>
  <w:num w:numId="11">
    <w:abstractNumId w:val="29"/>
  </w:num>
  <w:num w:numId="12">
    <w:abstractNumId w:val="24"/>
  </w:num>
  <w:num w:numId="13">
    <w:abstractNumId w:val="19"/>
  </w:num>
  <w:num w:numId="14">
    <w:abstractNumId w:val="12"/>
  </w:num>
  <w:num w:numId="15">
    <w:abstractNumId w:val="6"/>
  </w:num>
  <w:num w:numId="16">
    <w:abstractNumId w:val="15"/>
  </w:num>
  <w:num w:numId="17">
    <w:abstractNumId w:val="14"/>
  </w:num>
  <w:num w:numId="18">
    <w:abstractNumId w:val="22"/>
  </w:num>
  <w:num w:numId="19">
    <w:abstractNumId w:val="4"/>
  </w:num>
  <w:num w:numId="20">
    <w:abstractNumId w:val="10"/>
  </w:num>
  <w:num w:numId="21">
    <w:abstractNumId w:val="5"/>
  </w:num>
  <w:num w:numId="22">
    <w:abstractNumId w:val="30"/>
  </w:num>
  <w:num w:numId="23">
    <w:abstractNumId w:val="34"/>
  </w:num>
  <w:num w:numId="24">
    <w:abstractNumId w:val="1"/>
  </w:num>
  <w:num w:numId="25">
    <w:abstractNumId w:val="13"/>
  </w:num>
  <w:num w:numId="26">
    <w:abstractNumId w:val="0"/>
  </w:num>
  <w:num w:numId="27">
    <w:abstractNumId w:val="2"/>
  </w:num>
  <w:num w:numId="28">
    <w:abstractNumId w:val="31"/>
  </w:num>
  <w:num w:numId="29">
    <w:abstractNumId w:val="21"/>
  </w:num>
  <w:num w:numId="30">
    <w:abstractNumId w:val="8"/>
  </w:num>
  <w:num w:numId="31">
    <w:abstractNumId w:val="11"/>
  </w:num>
  <w:num w:numId="32">
    <w:abstractNumId w:val="35"/>
  </w:num>
  <w:num w:numId="33">
    <w:abstractNumId w:val="26"/>
  </w:num>
  <w:num w:numId="34">
    <w:abstractNumId w:val="18"/>
  </w:num>
  <w:num w:numId="35">
    <w:abstractNumId w:val="0"/>
    <w:lvlOverride w:ilvl="0">
      <w:startOverride w:val="1"/>
    </w:lvlOverride>
  </w:num>
  <w:num w:numId="36">
    <w:abstractNumId w:val="23"/>
  </w:num>
  <w:num w:numId="37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mwqAUAorhTcywAAAA="/>
  </w:docVars>
  <w:rsids>
    <w:rsidRoot w:val="0018667E"/>
    <w:rsid w:val="00000380"/>
    <w:rsid w:val="000100DA"/>
    <w:rsid w:val="00010F06"/>
    <w:rsid w:val="00017101"/>
    <w:rsid w:val="00017D32"/>
    <w:rsid w:val="000203C5"/>
    <w:rsid w:val="0002474A"/>
    <w:rsid w:val="0002780A"/>
    <w:rsid w:val="00030711"/>
    <w:rsid w:val="0004453A"/>
    <w:rsid w:val="00047A7A"/>
    <w:rsid w:val="00057B1B"/>
    <w:rsid w:val="0007353F"/>
    <w:rsid w:val="0007546F"/>
    <w:rsid w:val="00083D6D"/>
    <w:rsid w:val="00087FB5"/>
    <w:rsid w:val="000920A8"/>
    <w:rsid w:val="0009501B"/>
    <w:rsid w:val="000A25B8"/>
    <w:rsid w:val="000B0410"/>
    <w:rsid w:val="000B11E0"/>
    <w:rsid w:val="000B27CC"/>
    <w:rsid w:val="000B4BFD"/>
    <w:rsid w:val="000B5077"/>
    <w:rsid w:val="000B537B"/>
    <w:rsid w:val="000B6734"/>
    <w:rsid w:val="000D2A82"/>
    <w:rsid w:val="000D7A1D"/>
    <w:rsid w:val="000E677B"/>
    <w:rsid w:val="000E79E8"/>
    <w:rsid w:val="000F3B69"/>
    <w:rsid w:val="000F4A21"/>
    <w:rsid w:val="0010285E"/>
    <w:rsid w:val="00102EF9"/>
    <w:rsid w:val="00105D1D"/>
    <w:rsid w:val="00115423"/>
    <w:rsid w:val="00115C45"/>
    <w:rsid w:val="00117C23"/>
    <w:rsid w:val="00130A66"/>
    <w:rsid w:val="00131671"/>
    <w:rsid w:val="001356D5"/>
    <w:rsid w:val="001412A8"/>
    <w:rsid w:val="0014258B"/>
    <w:rsid w:val="00156298"/>
    <w:rsid w:val="00156FBC"/>
    <w:rsid w:val="00160FB9"/>
    <w:rsid w:val="001646AA"/>
    <w:rsid w:val="00165CEE"/>
    <w:rsid w:val="0016631E"/>
    <w:rsid w:val="00175E2C"/>
    <w:rsid w:val="0018667E"/>
    <w:rsid w:val="001931DE"/>
    <w:rsid w:val="001A41FA"/>
    <w:rsid w:val="001B0EAB"/>
    <w:rsid w:val="001B13AE"/>
    <w:rsid w:val="001B4C48"/>
    <w:rsid w:val="001C0FEF"/>
    <w:rsid w:val="001E291E"/>
    <w:rsid w:val="001E7994"/>
    <w:rsid w:val="001F25D1"/>
    <w:rsid w:val="001F7E08"/>
    <w:rsid w:val="00202359"/>
    <w:rsid w:val="00203FC7"/>
    <w:rsid w:val="00204BD9"/>
    <w:rsid w:val="002254BE"/>
    <w:rsid w:val="00226742"/>
    <w:rsid w:val="002318F0"/>
    <w:rsid w:val="0023244D"/>
    <w:rsid w:val="00235D49"/>
    <w:rsid w:val="00237776"/>
    <w:rsid w:val="00244DAE"/>
    <w:rsid w:val="00245529"/>
    <w:rsid w:val="00245D6C"/>
    <w:rsid w:val="0025060D"/>
    <w:rsid w:val="00264C56"/>
    <w:rsid w:val="00265558"/>
    <w:rsid w:val="002732A9"/>
    <w:rsid w:val="00273B48"/>
    <w:rsid w:val="00274298"/>
    <w:rsid w:val="00275781"/>
    <w:rsid w:val="00285588"/>
    <w:rsid w:val="00286A72"/>
    <w:rsid w:val="00296077"/>
    <w:rsid w:val="002A6A7F"/>
    <w:rsid w:val="002B5BD9"/>
    <w:rsid w:val="002B6586"/>
    <w:rsid w:val="002C3496"/>
    <w:rsid w:val="002C4A61"/>
    <w:rsid w:val="002C5C81"/>
    <w:rsid w:val="002C680E"/>
    <w:rsid w:val="002D3E76"/>
    <w:rsid w:val="002D5567"/>
    <w:rsid w:val="002E025F"/>
    <w:rsid w:val="002E05E0"/>
    <w:rsid w:val="002E21D8"/>
    <w:rsid w:val="002E46DF"/>
    <w:rsid w:val="002E57D0"/>
    <w:rsid w:val="002E7637"/>
    <w:rsid w:val="002F05E7"/>
    <w:rsid w:val="002F63D3"/>
    <w:rsid w:val="0030679C"/>
    <w:rsid w:val="00314534"/>
    <w:rsid w:val="00315168"/>
    <w:rsid w:val="00317F3A"/>
    <w:rsid w:val="00320925"/>
    <w:rsid w:val="003227B0"/>
    <w:rsid w:val="00327C0E"/>
    <w:rsid w:val="00334592"/>
    <w:rsid w:val="003347D8"/>
    <w:rsid w:val="00340677"/>
    <w:rsid w:val="00357828"/>
    <w:rsid w:val="003616F2"/>
    <w:rsid w:val="003647C8"/>
    <w:rsid w:val="00382D1F"/>
    <w:rsid w:val="00391864"/>
    <w:rsid w:val="003977D9"/>
    <w:rsid w:val="003A2C7A"/>
    <w:rsid w:val="003A4EFC"/>
    <w:rsid w:val="003A6CDE"/>
    <w:rsid w:val="003B01D0"/>
    <w:rsid w:val="003B3684"/>
    <w:rsid w:val="003B5801"/>
    <w:rsid w:val="003B6C9B"/>
    <w:rsid w:val="003C22A8"/>
    <w:rsid w:val="003C4CF0"/>
    <w:rsid w:val="003C6EA4"/>
    <w:rsid w:val="003D6A11"/>
    <w:rsid w:val="003E0666"/>
    <w:rsid w:val="00417AD2"/>
    <w:rsid w:val="00420551"/>
    <w:rsid w:val="00424B36"/>
    <w:rsid w:val="00426A23"/>
    <w:rsid w:val="004327CD"/>
    <w:rsid w:val="00433663"/>
    <w:rsid w:val="00443FBF"/>
    <w:rsid w:val="00444B5F"/>
    <w:rsid w:val="00453A4A"/>
    <w:rsid w:val="0046679F"/>
    <w:rsid w:val="00472E39"/>
    <w:rsid w:val="0049635C"/>
    <w:rsid w:val="004A1A13"/>
    <w:rsid w:val="004A61C9"/>
    <w:rsid w:val="004B3600"/>
    <w:rsid w:val="004B5CD4"/>
    <w:rsid w:val="004B6213"/>
    <w:rsid w:val="004C6AAC"/>
    <w:rsid w:val="004D226B"/>
    <w:rsid w:val="004E2E17"/>
    <w:rsid w:val="004E7A12"/>
    <w:rsid w:val="004F1C77"/>
    <w:rsid w:val="004F5B83"/>
    <w:rsid w:val="0051401D"/>
    <w:rsid w:val="00520AE3"/>
    <w:rsid w:val="00535B23"/>
    <w:rsid w:val="00543EEB"/>
    <w:rsid w:val="005453A7"/>
    <w:rsid w:val="005506B7"/>
    <w:rsid w:val="00554AEA"/>
    <w:rsid w:val="005572FF"/>
    <w:rsid w:val="005601D4"/>
    <w:rsid w:val="00564D21"/>
    <w:rsid w:val="00566B6D"/>
    <w:rsid w:val="00566BF3"/>
    <w:rsid w:val="0057379C"/>
    <w:rsid w:val="00582CFF"/>
    <w:rsid w:val="005830A9"/>
    <w:rsid w:val="005857E8"/>
    <w:rsid w:val="00591D42"/>
    <w:rsid w:val="005926C2"/>
    <w:rsid w:val="00592DCE"/>
    <w:rsid w:val="005A3399"/>
    <w:rsid w:val="005A5D7D"/>
    <w:rsid w:val="005C7582"/>
    <w:rsid w:val="005D2178"/>
    <w:rsid w:val="005F0B5C"/>
    <w:rsid w:val="005F71DB"/>
    <w:rsid w:val="00611E13"/>
    <w:rsid w:val="00612FB8"/>
    <w:rsid w:val="006130B4"/>
    <w:rsid w:val="00615BE3"/>
    <w:rsid w:val="0063137A"/>
    <w:rsid w:val="006338B1"/>
    <w:rsid w:val="00633E53"/>
    <w:rsid w:val="00637BE8"/>
    <w:rsid w:val="006424A2"/>
    <w:rsid w:val="0065261B"/>
    <w:rsid w:val="006529F4"/>
    <w:rsid w:val="00653A51"/>
    <w:rsid w:val="00660925"/>
    <w:rsid w:val="00661F32"/>
    <w:rsid w:val="0066360F"/>
    <w:rsid w:val="0066666C"/>
    <w:rsid w:val="00673874"/>
    <w:rsid w:val="0068049D"/>
    <w:rsid w:val="00682AFA"/>
    <w:rsid w:val="00683F31"/>
    <w:rsid w:val="00686289"/>
    <w:rsid w:val="0068672B"/>
    <w:rsid w:val="00686F3C"/>
    <w:rsid w:val="006A4FCC"/>
    <w:rsid w:val="006B30BC"/>
    <w:rsid w:val="006B3B58"/>
    <w:rsid w:val="006C125F"/>
    <w:rsid w:val="006C293D"/>
    <w:rsid w:val="006C7629"/>
    <w:rsid w:val="006D0E92"/>
    <w:rsid w:val="006E5745"/>
    <w:rsid w:val="006F6057"/>
    <w:rsid w:val="00706A1D"/>
    <w:rsid w:val="007111A9"/>
    <w:rsid w:val="00711DAF"/>
    <w:rsid w:val="007177C0"/>
    <w:rsid w:val="00733B5E"/>
    <w:rsid w:val="0074323E"/>
    <w:rsid w:val="007601F9"/>
    <w:rsid w:val="00771F1B"/>
    <w:rsid w:val="00773D62"/>
    <w:rsid w:val="00781CBE"/>
    <w:rsid w:val="00783535"/>
    <w:rsid w:val="00794584"/>
    <w:rsid w:val="007977AE"/>
    <w:rsid w:val="007C0705"/>
    <w:rsid w:val="007C09AE"/>
    <w:rsid w:val="007C195B"/>
    <w:rsid w:val="007C78A1"/>
    <w:rsid w:val="007D3295"/>
    <w:rsid w:val="007D53FD"/>
    <w:rsid w:val="007E6DBF"/>
    <w:rsid w:val="007F2AE2"/>
    <w:rsid w:val="00803E15"/>
    <w:rsid w:val="00806021"/>
    <w:rsid w:val="0081154F"/>
    <w:rsid w:val="0083032C"/>
    <w:rsid w:val="00831451"/>
    <w:rsid w:val="0083330B"/>
    <w:rsid w:val="008369AD"/>
    <w:rsid w:val="008463D7"/>
    <w:rsid w:val="00855AAB"/>
    <w:rsid w:val="008563DB"/>
    <w:rsid w:val="00856A14"/>
    <w:rsid w:val="008769A8"/>
    <w:rsid w:val="00882981"/>
    <w:rsid w:val="0088439C"/>
    <w:rsid w:val="00890D8F"/>
    <w:rsid w:val="00897492"/>
    <w:rsid w:val="008A1253"/>
    <w:rsid w:val="008A13F4"/>
    <w:rsid w:val="008A790A"/>
    <w:rsid w:val="008B774F"/>
    <w:rsid w:val="008C31B2"/>
    <w:rsid w:val="008C6C29"/>
    <w:rsid w:val="008C7FBE"/>
    <w:rsid w:val="008D60B6"/>
    <w:rsid w:val="008E04A9"/>
    <w:rsid w:val="008E2E38"/>
    <w:rsid w:val="008E4E73"/>
    <w:rsid w:val="008F10BB"/>
    <w:rsid w:val="008F3FBD"/>
    <w:rsid w:val="008F517A"/>
    <w:rsid w:val="00902ECB"/>
    <w:rsid w:val="009173B9"/>
    <w:rsid w:val="00921C67"/>
    <w:rsid w:val="00931BB9"/>
    <w:rsid w:val="009325CF"/>
    <w:rsid w:val="00932DB7"/>
    <w:rsid w:val="00933206"/>
    <w:rsid w:val="00940C57"/>
    <w:rsid w:val="00970ACC"/>
    <w:rsid w:val="00982700"/>
    <w:rsid w:val="00991D6F"/>
    <w:rsid w:val="00997733"/>
    <w:rsid w:val="009A4E92"/>
    <w:rsid w:val="009D3F89"/>
    <w:rsid w:val="009D593A"/>
    <w:rsid w:val="009D7277"/>
    <w:rsid w:val="009E5BBE"/>
    <w:rsid w:val="009E6CD7"/>
    <w:rsid w:val="009F2E64"/>
    <w:rsid w:val="009F56C2"/>
    <w:rsid w:val="00A10450"/>
    <w:rsid w:val="00A10B79"/>
    <w:rsid w:val="00A24785"/>
    <w:rsid w:val="00A26C1C"/>
    <w:rsid w:val="00A30D29"/>
    <w:rsid w:val="00A338E7"/>
    <w:rsid w:val="00A33D58"/>
    <w:rsid w:val="00A4257E"/>
    <w:rsid w:val="00A44109"/>
    <w:rsid w:val="00A45EA9"/>
    <w:rsid w:val="00A519AF"/>
    <w:rsid w:val="00A52F31"/>
    <w:rsid w:val="00A5329C"/>
    <w:rsid w:val="00A56C6C"/>
    <w:rsid w:val="00A56EE7"/>
    <w:rsid w:val="00A60CC5"/>
    <w:rsid w:val="00A62AFD"/>
    <w:rsid w:val="00A62DF7"/>
    <w:rsid w:val="00A73014"/>
    <w:rsid w:val="00A75874"/>
    <w:rsid w:val="00A76950"/>
    <w:rsid w:val="00A850CA"/>
    <w:rsid w:val="00A91B1A"/>
    <w:rsid w:val="00A937FF"/>
    <w:rsid w:val="00AB2A39"/>
    <w:rsid w:val="00AB365D"/>
    <w:rsid w:val="00AB5336"/>
    <w:rsid w:val="00AB6520"/>
    <w:rsid w:val="00AE0FF7"/>
    <w:rsid w:val="00AE10D4"/>
    <w:rsid w:val="00AE13D9"/>
    <w:rsid w:val="00AE472E"/>
    <w:rsid w:val="00AE5AFF"/>
    <w:rsid w:val="00AE752D"/>
    <w:rsid w:val="00AF1FB2"/>
    <w:rsid w:val="00AF3A55"/>
    <w:rsid w:val="00AF59F7"/>
    <w:rsid w:val="00AF5D7A"/>
    <w:rsid w:val="00B026F6"/>
    <w:rsid w:val="00B14899"/>
    <w:rsid w:val="00B16999"/>
    <w:rsid w:val="00B2361F"/>
    <w:rsid w:val="00B279D9"/>
    <w:rsid w:val="00B33429"/>
    <w:rsid w:val="00B3595D"/>
    <w:rsid w:val="00B40396"/>
    <w:rsid w:val="00B434A1"/>
    <w:rsid w:val="00B451AC"/>
    <w:rsid w:val="00B50329"/>
    <w:rsid w:val="00B55E0A"/>
    <w:rsid w:val="00B56CA2"/>
    <w:rsid w:val="00B65A25"/>
    <w:rsid w:val="00B70859"/>
    <w:rsid w:val="00B715B9"/>
    <w:rsid w:val="00B743A7"/>
    <w:rsid w:val="00B765D3"/>
    <w:rsid w:val="00B86948"/>
    <w:rsid w:val="00B87DAB"/>
    <w:rsid w:val="00BA0664"/>
    <w:rsid w:val="00BA4FF2"/>
    <w:rsid w:val="00BA7641"/>
    <w:rsid w:val="00BB454C"/>
    <w:rsid w:val="00BB5C15"/>
    <w:rsid w:val="00BB7E36"/>
    <w:rsid w:val="00BD39F2"/>
    <w:rsid w:val="00BE0373"/>
    <w:rsid w:val="00BE4600"/>
    <w:rsid w:val="00BF34EB"/>
    <w:rsid w:val="00C10D28"/>
    <w:rsid w:val="00C1497C"/>
    <w:rsid w:val="00C16E7F"/>
    <w:rsid w:val="00C42F21"/>
    <w:rsid w:val="00C50E4E"/>
    <w:rsid w:val="00C53AC2"/>
    <w:rsid w:val="00C576EF"/>
    <w:rsid w:val="00C8566A"/>
    <w:rsid w:val="00C85C22"/>
    <w:rsid w:val="00C94F46"/>
    <w:rsid w:val="00CB1345"/>
    <w:rsid w:val="00CC7014"/>
    <w:rsid w:val="00CC76BF"/>
    <w:rsid w:val="00CE431F"/>
    <w:rsid w:val="00CE4C70"/>
    <w:rsid w:val="00CF4BB6"/>
    <w:rsid w:val="00CF61BA"/>
    <w:rsid w:val="00D1398D"/>
    <w:rsid w:val="00D16A12"/>
    <w:rsid w:val="00D22203"/>
    <w:rsid w:val="00D31A02"/>
    <w:rsid w:val="00D44D70"/>
    <w:rsid w:val="00D5602E"/>
    <w:rsid w:val="00D608C0"/>
    <w:rsid w:val="00D60931"/>
    <w:rsid w:val="00D614CF"/>
    <w:rsid w:val="00D62150"/>
    <w:rsid w:val="00D6355A"/>
    <w:rsid w:val="00D640B4"/>
    <w:rsid w:val="00D6608B"/>
    <w:rsid w:val="00D70F27"/>
    <w:rsid w:val="00D80F61"/>
    <w:rsid w:val="00D83C7A"/>
    <w:rsid w:val="00D911FE"/>
    <w:rsid w:val="00D94203"/>
    <w:rsid w:val="00D96B2C"/>
    <w:rsid w:val="00DA4E0C"/>
    <w:rsid w:val="00DB0BD4"/>
    <w:rsid w:val="00DB2516"/>
    <w:rsid w:val="00DB3A77"/>
    <w:rsid w:val="00DB7D2E"/>
    <w:rsid w:val="00DC7DD5"/>
    <w:rsid w:val="00DD37C8"/>
    <w:rsid w:val="00DE01D5"/>
    <w:rsid w:val="00DF60A5"/>
    <w:rsid w:val="00E01583"/>
    <w:rsid w:val="00E030BF"/>
    <w:rsid w:val="00E3100F"/>
    <w:rsid w:val="00E35820"/>
    <w:rsid w:val="00E51206"/>
    <w:rsid w:val="00E57381"/>
    <w:rsid w:val="00E600E5"/>
    <w:rsid w:val="00E71E67"/>
    <w:rsid w:val="00E85EB9"/>
    <w:rsid w:val="00E94846"/>
    <w:rsid w:val="00E97403"/>
    <w:rsid w:val="00E97B82"/>
    <w:rsid w:val="00EA7E92"/>
    <w:rsid w:val="00EB3C6C"/>
    <w:rsid w:val="00EB6D1A"/>
    <w:rsid w:val="00EB6E69"/>
    <w:rsid w:val="00EC23CA"/>
    <w:rsid w:val="00EC2728"/>
    <w:rsid w:val="00EC2931"/>
    <w:rsid w:val="00EC6F99"/>
    <w:rsid w:val="00EC73E4"/>
    <w:rsid w:val="00ED05D6"/>
    <w:rsid w:val="00ED3517"/>
    <w:rsid w:val="00EE5629"/>
    <w:rsid w:val="00EF2509"/>
    <w:rsid w:val="00EF4E64"/>
    <w:rsid w:val="00F00483"/>
    <w:rsid w:val="00F013BC"/>
    <w:rsid w:val="00F0430B"/>
    <w:rsid w:val="00F06409"/>
    <w:rsid w:val="00F138BD"/>
    <w:rsid w:val="00F154CB"/>
    <w:rsid w:val="00F16CBC"/>
    <w:rsid w:val="00F21C5A"/>
    <w:rsid w:val="00F24C52"/>
    <w:rsid w:val="00F32CCE"/>
    <w:rsid w:val="00F41689"/>
    <w:rsid w:val="00F44DB7"/>
    <w:rsid w:val="00F51CC4"/>
    <w:rsid w:val="00F569AB"/>
    <w:rsid w:val="00F61B66"/>
    <w:rsid w:val="00F63BED"/>
    <w:rsid w:val="00F665A2"/>
    <w:rsid w:val="00F7365F"/>
    <w:rsid w:val="00F76D15"/>
    <w:rsid w:val="00F91B61"/>
    <w:rsid w:val="00F97925"/>
    <w:rsid w:val="00FA2D54"/>
    <w:rsid w:val="00FB3815"/>
    <w:rsid w:val="00FB5553"/>
    <w:rsid w:val="00FC1936"/>
    <w:rsid w:val="00FC2A92"/>
    <w:rsid w:val="00FC5F22"/>
    <w:rsid w:val="00FD2840"/>
    <w:rsid w:val="00FE49B4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72FF"/>
    <w:pPr>
      <w:tabs>
        <w:tab w:val="left" w:pos="2055"/>
      </w:tabs>
      <w:ind w:firstLine="360"/>
    </w:pPr>
    <w:rPr>
      <w:rFonts w:ascii="KaiTi" w:eastAsia="KaiTi" w:hAnsi="KaiTi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8C6C29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8C6C29"/>
    <w:rPr>
      <w:rFonts w:ascii="KaiTi" w:eastAsia="KaiTi" w:hAnsi="KaiTi" w:cs="Calibri"/>
      <w:sz w:val="24"/>
    </w:rPr>
  </w:style>
  <w:style w:type="character" w:styleId="a8">
    <w:name w:val="Hyperlink"/>
    <w:basedOn w:val="a2"/>
    <w:uiPriority w:val="99"/>
    <w:unhideWhenUsed/>
    <w:rsid w:val="00083D6D"/>
    <w:rPr>
      <w:color w:val="0563C1" w:themeColor="hyperlink"/>
      <w:u w:val="single"/>
    </w:rPr>
  </w:style>
  <w:style w:type="table" w:styleId="a9">
    <w:name w:val="Table Grid"/>
    <w:basedOn w:val="a3"/>
    <w:uiPriority w:val="39"/>
    <w:rsid w:val="004C6AA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2"/>
    <w:rsid w:val="00D60931"/>
  </w:style>
  <w:style w:type="character" w:styleId="aa">
    <w:name w:val="FollowedHyperlink"/>
    <w:basedOn w:val="a2"/>
    <w:uiPriority w:val="99"/>
    <w:semiHidden/>
    <w:unhideWhenUsed/>
    <w:rsid w:val="0007353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59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7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&#21462;&#28040;&#26426;&#21046;.docx" TargetMode="External"/><Relationship Id="rId13" Type="http://schemas.openxmlformats.org/officeDocument/2006/relationships/hyperlink" Target="&#25968;&#20540;&#31995;&#32479;.xlsx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Boss&#25307;&#24335;&#35774;&#35745;&#19982;&#25112;&#26007;&#25361;&#25112;.xlsx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&#21462;&#28040;&#26426;&#21046;.docx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EAE62F-C97B-425C-A9FF-2801904EC9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5</TotalTime>
  <Pages>7</Pages>
  <Words>569</Words>
  <Characters>3249</Characters>
  <Application>Microsoft Office Word</Application>
  <DocSecurity>0</DocSecurity>
  <Lines>27</Lines>
  <Paragraphs>7</Paragraphs>
  <ScaleCrop>false</ScaleCrop>
  <Company/>
  <LinksUpToDate>false</LinksUpToDate>
  <CharactersWithSpaces>38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393</cp:revision>
  <dcterms:created xsi:type="dcterms:W3CDTF">2016-07-26T02:13:00Z</dcterms:created>
  <dcterms:modified xsi:type="dcterms:W3CDTF">2019-07-21T12:54:00Z</dcterms:modified>
</cp:coreProperties>
</file>